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14"/>
  </p:notesMasterIdLst>
  <p:sldIdLst>
    <p:sldId id="256" r:id="rId3"/>
    <p:sldId id="261" r:id="rId4"/>
    <p:sldId id="262" r:id="rId5"/>
    <p:sldId id="257" r:id="rId6"/>
    <p:sldId id="258" r:id="rId7"/>
    <p:sldId id="259" r:id="rId8"/>
    <p:sldId id="260" r:id="rId9"/>
    <p:sldId id="263" r:id="rId10"/>
    <p:sldId id="264" r:id="rId11"/>
    <p:sldId id="265" r:id="rId12"/>
    <p:sldId id="266" r:id="rId13"/>
  </p:sldIdLst>
  <p:sldSz cx="9144000" cy="6858000" type="screen4x3"/>
  <p:notesSz cx="6858000" cy="9144000"/>
  <p:defaultTextStyle>
    <a:defPPr>
      <a:defRPr lang="es-P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3961" autoAdjust="0"/>
  </p:normalViewPr>
  <p:slideViewPr>
    <p:cSldViewPr>
      <p:cViewPr>
        <p:scale>
          <a:sx n="100" d="100"/>
          <a:sy n="100" d="100"/>
        </p:scale>
        <p:origin x="-438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BAA3331-C261-4E54-9327-7EEF0F29CCE6}" type="doc">
      <dgm:prSet loTypeId="urn:microsoft.com/office/officeart/2005/8/layout/hList9" loCatId="list" qsTypeId="urn:microsoft.com/office/officeart/2005/8/quickstyle/simple2" qsCatId="simple" csTypeId="urn:microsoft.com/office/officeart/2005/8/colors/accent1_1" csCatId="accent1" phldr="1"/>
      <dgm:spPr/>
      <dgm:t>
        <a:bodyPr/>
        <a:lstStyle/>
        <a:p>
          <a:endParaRPr lang="es-PY"/>
        </a:p>
      </dgm:t>
    </dgm:pt>
    <dgm:pt modelId="{5E0D5569-6BC6-4153-B53B-52FA59F58421}">
      <dgm:prSet phldrT="[Texto]"/>
      <dgm:spPr/>
      <dgm:t>
        <a:bodyPr/>
        <a:lstStyle/>
        <a:p>
          <a:r>
            <a:rPr lang="es-PY" dirty="0" smtClean="0"/>
            <a:t>Protección</a:t>
          </a:r>
          <a:endParaRPr lang="es-PY" dirty="0"/>
        </a:p>
      </dgm:t>
    </dgm:pt>
    <dgm:pt modelId="{74BFA14A-08E3-471D-8E14-8C90BB46F80D}" type="parTrans" cxnId="{3874302C-F572-4AD1-9DCF-75B3660A0828}">
      <dgm:prSet/>
      <dgm:spPr/>
      <dgm:t>
        <a:bodyPr/>
        <a:lstStyle/>
        <a:p>
          <a:endParaRPr lang="es-PY"/>
        </a:p>
      </dgm:t>
    </dgm:pt>
    <dgm:pt modelId="{725ABE89-554D-4D39-9011-A068EB8CA31D}" type="sibTrans" cxnId="{3874302C-F572-4AD1-9DCF-75B3660A0828}">
      <dgm:prSet/>
      <dgm:spPr/>
      <dgm:t>
        <a:bodyPr/>
        <a:lstStyle/>
        <a:p>
          <a:endParaRPr lang="es-PY"/>
        </a:p>
      </dgm:t>
    </dgm:pt>
    <dgm:pt modelId="{9BC8020B-0AFA-4EB9-8DD8-9B1C034DEB94}">
      <dgm:prSet phldrT="[Texto]"/>
      <dgm:spPr/>
      <dgm:t>
        <a:bodyPr/>
        <a:lstStyle/>
        <a:p>
          <a:r>
            <a:rPr lang="es-PY" dirty="0" smtClean="0"/>
            <a:t>Orientada a Camino</a:t>
          </a:r>
          <a:endParaRPr lang="es-PY" dirty="0"/>
        </a:p>
      </dgm:t>
    </dgm:pt>
    <dgm:pt modelId="{0E151DD8-2DCB-4491-9493-2CB187739384}" type="parTrans" cxnId="{118FD71D-EB70-4DEA-A436-C0343E2F661B}">
      <dgm:prSet/>
      <dgm:spPr/>
      <dgm:t>
        <a:bodyPr/>
        <a:lstStyle/>
        <a:p>
          <a:endParaRPr lang="es-PY"/>
        </a:p>
      </dgm:t>
    </dgm:pt>
    <dgm:pt modelId="{84FDBAB3-3F59-406C-B1CA-C86DF661EF57}" type="sibTrans" cxnId="{118FD71D-EB70-4DEA-A436-C0343E2F661B}">
      <dgm:prSet/>
      <dgm:spPr/>
      <dgm:t>
        <a:bodyPr/>
        <a:lstStyle/>
        <a:p>
          <a:endParaRPr lang="es-PY"/>
        </a:p>
      </dgm:t>
    </dgm:pt>
    <dgm:pt modelId="{4B03E034-1F98-449A-B4BD-156863923B18}">
      <dgm:prSet phldrT="[Texto]"/>
      <dgm:spPr/>
      <dgm:t>
        <a:bodyPr/>
        <a:lstStyle/>
        <a:p>
          <a:r>
            <a:rPr lang="es-PY" dirty="0" smtClean="0"/>
            <a:t>Orientada a porciones de camino</a:t>
          </a:r>
          <a:endParaRPr lang="es-PY" dirty="0"/>
        </a:p>
      </dgm:t>
    </dgm:pt>
    <dgm:pt modelId="{48ADD971-9A80-4888-8F7A-1C2887A04900}" type="parTrans" cxnId="{E20DCAF1-5A03-41DB-9E8C-23D764C0CC03}">
      <dgm:prSet/>
      <dgm:spPr/>
      <dgm:t>
        <a:bodyPr/>
        <a:lstStyle/>
        <a:p>
          <a:endParaRPr lang="es-PY"/>
        </a:p>
      </dgm:t>
    </dgm:pt>
    <dgm:pt modelId="{F76994D0-BAF4-45DE-835B-9282669FBAB5}" type="sibTrans" cxnId="{E20DCAF1-5A03-41DB-9E8C-23D764C0CC03}">
      <dgm:prSet/>
      <dgm:spPr/>
      <dgm:t>
        <a:bodyPr/>
        <a:lstStyle/>
        <a:p>
          <a:endParaRPr lang="es-PY"/>
        </a:p>
      </dgm:t>
    </dgm:pt>
    <dgm:pt modelId="{A189E39B-E8C6-4052-BB5A-3E377E6981BC}">
      <dgm:prSet phldrT="[Texto]"/>
      <dgm:spPr/>
      <dgm:t>
        <a:bodyPr/>
        <a:lstStyle/>
        <a:p>
          <a:r>
            <a:rPr lang="es-PY" dirty="0" smtClean="0"/>
            <a:t>Restauración</a:t>
          </a:r>
          <a:endParaRPr lang="es-PY" dirty="0"/>
        </a:p>
      </dgm:t>
    </dgm:pt>
    <dgm:pt modelId="{D8BECB21-1DDE-4791-8B11-4F2A87A53ADA}" type="parTrans" cxnId="{C15CB560-24D9-495F-8E35-8B63625958D5}">
      <dgm:prSet/>
      <dgm:spPr/>
      <dgm:t>
        <a:bodyPr/>
        <a:lstStyle/>
        <a:p>
          <a:endParaRPr lang="es-PY"/>
        </a:p>
      </dgm:t>
    </dgm:pt>
    <dgm:pt modelId="{5A4E8CCB-010E-4A36-BEA7-519F18D17A59}" type="sibTrans" cxnId="{C15CB560-24D9-495F-8E35-8B63625958D5}">
      <dgm:prSet/>
      <dgm:spPr/>
      <dgm:t>
        <a:bodyPr/>
        <a:lstStyle/>
        <a:p>
          <a:endParaRPr lang="es-PY"/>
        </a:p>
      </dgm:t>
    </dgm:pt>
    <dgm:pt modelId="{2DCA99EA-448C-4A58-8065-618E698C9641}">
      <dgm:prSet/>
      <dgm:spPr/>
      <dgm:t>
        <a:bodyPr/>
        <a:lstStyle/>
        <a:p>
          <a:r>
            <a:rPr lang="es-PY" dirty="0" smtClean="0"/>
            <a:t>Orientada  enlace.</a:t>
          </a:r>
          <a:endParaRPr lang="es-PY" dirty="0"/>
        </a:p>
      </dgm:t>
    </dgm:pt>
    <dgm:pt modelId="{E753605B-2CA8-4F60-AF23-4734A795B7EF}" type="parTrans" cxnId="{D091340A-3BD9-4BD8-85BC-617173A31CD1}">
      <dgm:prSet/>
      <dgm:spPr/>
      <dgm:t>
        <a:bodyPr/>
        <a:lstStyle/>
        <a:p>
          <a:endParaRPr lang="es-PY"/>
        </a:p>
      </dgm:t>
    </dgm:pt>
    <dgm:pt modelId="{BAB9F15B-B85C-4BDF-A9E8-05295C638AC5}" type="sibTrans" cxnId="{D091340A-3BD9-4BD8-85BC-617173A31CD1}">
      <dgm:prSet/>
      <dgm:spPr/>
      <dgm:t>
        <a:bodyPr/>
        <a:lstStyle/>
        <a:p>
          <a:endParaRPr lang="es-PY"/>
        </a:p>
      </dgm:t>
    </dgm:pt>
    <dgm:pt modelId="{9CB183B0-215B-488D-8E5A-3D1F3E93E1D5}">
      <dgm:prSet/>
      <dgm:spPr/>
      <dgm:t>
        <a:bodyPr/>
        <a:lstStyle/>
        <a:p>
          <a:r>
            <a:rPr lang="es-PY" dirty="0" smtClean="0"/>
            <a:t>Árbol - Orientada a camino</a:t>
          </a:r>
          <a:endParaRPr lang="es-PY" dirty="0"/>
        </a:p>
      </dgm:t>
    </dgm:pt>
    <dgm:pt modelId="{FDE73C71-D26D-4435-9B42-477B317CFE46}" type="parTrans" cxnId="{B36357ED-C846-4FE0-91F9-48EAADE66021}">
      <dgm:prSet/>
      <dgm:spPr/>
      <dgm:t>
        <a:bodyPr/>
        <a:lstStyle/>
        <a:p>
          <a:endParaRPr lang="es-PY"/>
        </a:p>
      </dgm:t>
    </dgm:pt>
    <dgm:pt modelId="{24055570-0097-4450-BEF4-5F7CECC821ED}" type="sibTrans" cxnId="{B36357ED-C846-4FE0-91F9-48EAADE66021}">
      <dgm:prSet/>
      <dgm:spPr/>
      <dgm:t>
        <a:bodyPr/>
        <a:lstStyle/>
        <a:p>
          <a:endParaRPr lang="es-PY"/>
        </a:p>
      </dgm:t>
    </dgm:pt>
    <dgm:pt modelId="{D50E7C73-D5E6-4F8A-BD82-EF65E82085C8}">
      <dgm:prSet/>
      <dgm:spPr/>
      <dgm:t>
        <a:bodyPr/>
        <a:lstStyle/>
        <a:p>
          <a:r>
            <a:rPr lang="es-PY" dirty="0" smtClean="0"/>
            <a:t>Árbol - Orientada a porciones de camino</a:t>
          </a:r>
          <a:endParaRPr lang="es-PY" dirty="0"/>
        </a:p>
      </dgm:t>
    </dgm:pt>
    <dgm:pt modelId="{EBD23043-598F-498B-9DA7-B6A9F71A2ABC}" type="parTrans" cxnId="{15A452CB-2A56-4525-862B-34805CE2B94B}">
      <dgm:prSet/>
      <dgm:spPr/>
      <dgm:t>
        <a:bodyPr/>
        <a:lstStyle/>
        <a:p>
          <a:endParaRPr lang="es-PY"/>
        </a:p>
      </dgm:t>
    </dgm:pt>
    <dgm:pt modelId="{9D28529A-D87C-416D-B623-C1663A2EB026}" type="sibTrans" cxnId="{15A452CB-2A56-4525-862B-34805CE2B94B}">
      <dgm:prSet/>
      <dgm:spPr/>
      <dgm:t>
        <a:bodyPr/>
        <a:lstStyle/>
        <a:p>
          <a:endParaRPr lang="es-PY"/>
        </a:p>
      </dgm:t>
    </dgm:pt>
    <dgm:pt modelId="{20BCE2D2-13A1-4BFD-9D27-6C68D348ECAE}">
      <dgm:prSet/>
      <dgm:spPr/>
      <dgm:t>
        <a:bodyPr/>
        <a:lstStyle/>
        <a:p>
          <a:r>
            <a:rPr lang="es-PY" dirty="0" smtClean="0"/>
            <a:t>Árbol - Orientado a enlace</a:t>
          </a:r>
          <a:endParaRPr lang="es-PY" dirty="0"/>
        </a:p>
      </dgm:t>
    </dgm:pt>
    <dgm:pt modelId="{69DF5E7C-E6F9-4BC6-B31F-90EDD94C0327}" type="parTrans" cxnId="{D06FA3C0-4ABB-4384-84C4-7362BDFA4B2F}">
      <dgm:prSet/>
      <dgm:spPr/>
      <dgm:t>
        <a:bodyPr/>
        <a:lstStyle/>
        <a:p>
          <a:endParaRPr lang="es-PY"/>
        </a:p>
      </dgm:t>
    </dgm:pt>
    <dgm:pt modelId="{3FB2C577-FFDB-4C72-925E-708E1526FE5D}" type="sibTrans" cxnId="{D06FA3C0-4ABB-4384-84C4-7362BDFA4B2F}">
      <dgm:prSet/>
      <dgm:spPr/>
      <dgm:t>
        <a:bodyPr/>
        <a:lstStyle/>
        <a:p>
          <a:endParaRPr lang="es-PY"/>
        </a:p>
      </dgm:t>
    </dgm:pt>
    <dgm:pt modelId="{60551DA1-DB8D-471D-B3D0-94794D08BF22}">
      <dgm:prSet phldrT="[Texto]"/>
      <dgm:spPr/>
      <dgm:t>
        <a:bodyPr/>
        <a:lstStyle/>
        <a:p>
          <a:r>
            <a:rPr lang="es-PY" smtClean="0"/>
            <a:t>Orientada a Camino</a:t>
          </a:r>
          <a:endParaRPr lang="es-PY"/>
        </a:p>
      </dgm:t>
    </dgm:pt>
    <dgm:pt modelId="{1D7D1709-DA3D-429E-A1CA-1D8C5055F118}" type="parTrans" cxnId="{0A67A805-29ED-4439-8709-C883AB711B41}">
      <dgm:prSet/>
      <dgm:spPr/>
      <dgm:t>
        <a:bodyPr/>
        <a:lstStyle/>
        <a:p>
          <a:endParaRPr lang="es-PY"/>
        </a:p>
      </dgm:t>
    </dgm:pt>
    <dgm:pt modelId="{5E4EEC37-33E4-4B7B-A70C-BDF38B569E57}" type="sibTrans" cxnId="{0A67A805-29ED-4439-8709-C883AB711B41}">
      <dgm:prSet/>
      <dgm:spPr/>
      <dgm:t>
        <a:bodyPr/>
        <a:lstStyle/>
        <a:p>
          <a:endParaRPr lang="es-PY"/>
        </a:p>
      </dgm:t>
    </dgm:pt>
    <dgm:pt modelId="{F8785B85-922B-4ED6-BA4D-D188A264A494}">
      <dgm:prSet phldrT="[Texto]"/>
      <dgm:spPr/>
      <dgm:t>
        <a:bodyPr/>
        <a:lstStyle/>
        <a:p>
          <a:r>
            <a:rPr lang="es-PY" dirty="0" smtClean="0"/>
            <a:t>Orientada a porciones de camino</a:t>
          </a:r>
          <a:endParaRPr lang="es-PY" dirty="0"/>
        </a:p>
      </dgm:t>
    </dgm:pt>
    <dgm:pt modelId="{3B8769E6-8EE3-4C2C-8D0C-3EC3D9B464DF}" type="parTrans" cxnId="{32894C89-5CC6-41A5-B703-5D485D12FE25}">
      <dgm:prSet/>
      <dgm:spPr/>
      <dgm:t>
        <a:bodyPr/>
        <a:lstStyle/>
        <a:p>
          <a:endParaRPr lang="es-PY"/>
        </a:p>
      </dgm:t>
    </dgm:pt>
    <dgm:pt modelId="{7CEC99EE-06BA-413A-9356-6165FFF00BC1}" type="sibTrans" cxnId="{32894C89-5CC6-41A5-B703-5D485D12FE25}">
      <dgm:prSet/>
      <dgm:spPr/>
      <dgm:t>
        <a:bodyPr/>
        <a:lstStyle/>
        <a:p>
          <a:endParaRPr lang="es-PY"/>
        </a:p>
      </dgm:t>
    </dgm:pt>
    <dgm:pt modelId="{396A86CC-C4D0-4956-AD35-0C6B479E56C6}">
      <dgm:prSet/>
      <dgm:spPr/>
      <dgm:t>
        <a:bodyPr/>
        <a:lstStyle/>
        <a:p>
          <a:r>
            <a:rPr lang="es-PY" dirty="0" smtClean="0"/>
            <a:t>Orientada  enlace.</a:t>
          </a:r>
          <a:endParaRPr lang="es-PY" dirty="0"/>
        </a:p>
      </dgm:t>
    </dgm:pt>
    <dgm:pt modelId="{BE86BFF8-5086-4476-A6B7-841F03392B28}" type="parTrans" cxnId="{F650EA52-65F3-4CDB-8804-897C42F74767}">
      <dgm:prSet/>
      <dgm:spPr/>
      <dgm:t>
        <a:bodyPr/>
        <a:lstStyle/>
        <a:p>
          <a:endParaRPr lang="es-PY"/>
        </a:p>
      </dgm:t>
    </dgm:pt>
    <dgm:pt modelId="{1B767B01-B7F2-4C4F-8133-6A105BCF755E}" type="sibTrans" cxnId="{F650EA52-65F3-4CDB-8804-897C42F74767}">
      <dgm:prSet/>
      <dgm:spPr/>
      <dgm:t>
        <a:bodyPr/>
        <a:lstStyle/>
        <a:p>
          <a:endParaRPr lang="es-PY"/>
        </a:p>
      </dgm:t>
    </dgm:pt>
    <dgm:pt modelId="{3CA530B8-7BC3-4C0C-81DD-A08D19208480}">
      <dgm:prSet/>
      <dgm:spPr/>
      <dgm:t>
        <a:bodyPr/>
        <a:lstStyle/>
        <a:p>
          <a:r>
            <a:rPr lang="es-PY" dirty="0" smtClean="0"/>
            <a:t>Árbol - Orientada a camino</a:t>
          </a:r>
          <a:endParaRPr lang="es-PY" dirty="0"/>
        </a:p>
      </dgm:t>
    </dgm:pt>
    <dgm:pt modelId="{B15B31FD-2449-4BA1-9C98-E2927C1D3358}" type="parTrans" cxnId="{3659A0B1-B358-43C6-9DE5-8F39A6080810}">
      <dgm:prSet/>
      <dgm:spPr/>
      <dgm:t>
        <a:bodyPr/>
        <a:lstStyle/>
        <a:p>
          <a:endParaRPr lang="es-PY"/>
        </a:p>
      </dgm:t>
    </dgm:pt>
    <dgm:pt modelId="{F4326B3F-AB1A-44CD-A32E-ED5012281CB5}" type="sibTrans" cxnId="{3659A0B1-B358-43C6-9DE5-8F39A6080810}">
      <dgm:prSet/>
      <dgm:spPr/>
      <dgm:t>
        <a:bodyPr/>
        <a:lstStyle/>
        <a:p>
          <a:endParaRPr lang="es-PY"/>
        </a:p>
      </dgm:t>
    </dgm:pt>
    <dgm:pt modelId="{FAC8F566-B812-460E-848D-2D7E13C78D7F}">
      <dgm:prSet/>
      <dgm:spPr/>
      <dgm:t>
        <a:bodyPr/>
        <a:lstStyle/>
        <a:p>
          <a:r>
            <a:rPr lang="es-PY" dirty="0" smtClean="0"/>
            <a:t>Árbol - Orientada a porciones de camino</a:t>
          </a:r>
          <a:endParaRPr lang="es-PY" dirty="0"/>
        </a:p>
      </dgm:t>
    </dgm:pt>
    <dgm:pt modelId="{CA4E02FA-15E5-4F92-A49A-C033B2391865}" type="parTrans" cxnId="{848A5921-391E-4625-8339-9752F7E06E51}">
      <dgm:prSet/>
      <dgm:spPr/>
      <dgm:t>
        <a:bodyPr/>
        <a:lstStyle/>
        <a:p>
          <a:endParaRPr lang="es-PY"/>
        </a:p>
      </dgm:t>
    </dgm:pt>
    <dgm:pt modelId="{3B3A3623-C65F-43FA-8B77-3420D5B0E103}" type="sibTrans" cxnId="{848A5921-391E-4625-8339-9752F7E06E51}">
      <dgm:prSet/>
      <dgm:spPr/>
      <dgm:t>
        <a:bodyPr/>
        <a:lstStyle/>
        <a:p>
          <a:endParaRPr lang="es-PY"/>
        </a:p>
      </dgm:t>
    </dgm:pt>
    <dgm:pt modelId="{F4BA88E1-1D9B-4B55-8815-E86FDCF91B88}">
      <dgm:prSet/>
      <dgm:spPr/>
      <dgm:t>
        <a:bodyPr/>
        <a:lstStyle/>
        <a:p>
          <a:r>
            <a:rPr lang="es-PY" dirty="0" smtClean="0"/>
            <a:t>Árbol - Orientado a enlace</a:t>
          </a:r>
          <a:endParaRPr lang="es-PY" dirty="0"/>
        </a:p>
      </dgm:t>
    </dgm:pt>
    <dgm:pt modelId="{43CD31E2-1B7F-4E83-BD44-79B314D1BB59}" type="parTrans" cxnId="{A2091882-B885-4272-B44D-4C5C9785FE5D}">
      <dgm:prSet/>
      <dgm:spPr/>
      <dgm:t>
        <a:bodyPr/>
        <a:lstStyle/>
        <a:p>
          <a:endParaRPr lang="es-PY"/>
        </a:p>
      </dgm:t>
    </dgm:pt>
    <dgm:pt modelId="{35E67DEF-CC19-45A6-B28F-759D1ACA93A5}" type="sibTrans" cxnId="{A2091882-B885-4272-B44D-4C5C9785FE5D}">
      <dgm:prSet/>
      <dgm:spPr/>
      <dgm:t>
        <a:bodyPr/>
        <a:lstStyle/>
        <a:p>
          <a:endParaRPr lang="es-PY"/>
        </a:p>
      </dgm:t>
    </dgm:pt>
    <dgm:pt modelId="{741B707B-7110-46A1-840F-F6DBE3D2EB0C}" type="pres">
      <dgm:prSet presAssocID="{DBAA3331-C261-4E54-9327-7EEF0F29CCE6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PY"/>
        </a:p>
      </dgm:t>
    </dgm:pt>
    <dgm:pt modelId="{A3E49FC1-3A78-4FE9-904A-5418DEDD738E}" type="pres">
      <dgm:prSet presAssocID="{5E0D5569-6BC6-4153-B53B-52FA59F58421}" presName="posSpace" presStyleCnt="0"/>
      <dgm:spPr/>
    </dgm:pt>
    <dgm:pt modelId="{0AB28561-E1DD-402F-AAC2-0CB1369330F8}" type="pres">
      <dgm:prSet presAssocID="{5E0D5569-6BC6-4153-B53B-52FA59F58421}" presName="vertFlow" presStyleCnt="0"/>
      <dgm:spPr/>
    </dgm:pt>
    <dgm:pt modelId="{8272B518-5064-4A98-94E7-917FAE063C8D}" type="pres">
      <dgm:prSet presAssocID="{5E0D5569-6BC6-4153-B53B-52FA59F58421}" presName="topSpace" presStyleCnt="0"/>
      <dgm:spPr/>
    </dgm:pt>
    <dgm:pt modelId="{27C80888-932B-46CD-AF9B-D8D12131ED33}" type="pres">
      <dgm:prSet presAssocID="{5E0D5569-6BC6-4153-B53B-52FA59F58421}" presName="firstComp" presStyleCnt="0"/>
      <dgm:spPr/>
    </dgm:pt>
    <dgm:pt modelId="{5465D947-6A73-448A-986C-441AE42C057A}" type="pres">
      <dgm:prSet presAssocID="{5E0D5569-6BC6-4153-B53B-52FA59F58421}" presName="firstChild" presStyleLbl="bgAccFollowNode1" presStyleIdx="0" presStyleCnt="12" custLinFactNeighborX="-7949"/>
      <dgm:spPr/>
      <dgm:t>
        <a:bodyPr/>
        <a:lstStyle/>
        <a:p>
          <a:endParaRPr lang="es-PY"/>
        </a:p>
      </dgm:t>
    </dgm:pt>
    <dgm:pt modelId="{C24D6915-A691-4410-8FE8-C3718C60083C}" type="pres">
      <dgm:prSet presAssocID="{5E0D5569-6BC6-4153-B53B-52FA59F58421}" presName="firstChildTx" presStyleLbl="bgAccFollowNode1" presStyleIdx="0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2F566C37-5EE4-40C6-81D9-24359AC2319E}" type="pres">
      <dgm:prSet presAssocID="{4B03E034-1F98-449A-B4BD-156863923B18}" presName="comp" presStyleCnt="0"/>
      <dgm:spPr/>
    </dgm:pt>
    <dgm:pt modelId="{FD7F4F50-5A2D-4BC0-84E7-187AE116BBC2}" type="pres">
      <dgm:prSet presAssocID="{4B03E034-1F98-449A-B4BD-156863923B18}" presName="child" presStyleLbl="bgAccFollowNode1" presStyleIdx="1" presStyleCnt="12" custLinFactNeighborX="-7949"/>
      <dgm:spPr/>
      <dgm:t>
        <a:bodyPr/>
        <a:lstStyle/>
        <a:p>
          <a:endParaRPr lang="es-PY"/>
        </a:p>
      </dgm:t>
    </dgm:pt>
    <dgm:pt modelId="{A8FE1885-581F-4909-BE6A-60D77953ED68}" type="pres">
      <dgm:prSet presAssocID="{4B03E034-1F98-449A-B4BD-156863923B18}" presName="childTx" presStyleLbl="bgAccFollowNode1" presStyleIdx="1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201A8098-4B19-42A8-8C12-8C9B88F2F65F}" type="pres">
      <dgm:prSet presAssocID="{2DCA99EA-448C-4A58-8065-618E698C9641}" presName="comp" presStyleCnt="0"/>
      <dgm:spPr/>
    </dgm:pt>
    <dgm:pt modelId="{4D125C7C-F4FA-4202-ADE2-7302898E807A}" type="pres">
      <dgm:prSet presAssocID="{2DCA99EA-448C-4A58-8065-618E698C9641}" presName="child" presStyleLbl="bgAccFollowNode1" presStyleIdx="2" presStyleCnt="12" custLinFactNeighborX="-7949"/>
      <dgm:spPr/>
      <dgm:t>
        <a:bodyPr/>
        <a:lstStyle/>
        <a:p>
          <a:endParaRPr lang="es-PY"/>
        </a:p>
      </dgm:t>
    </dgm:pt>
    <dgm:pt modelId="{E30003BB-1F73-42C2-94DE-279DBE149E94}" type="pres">
      <dgm:prSet presAssocID="{2DCA99EA-448C-4A58-8065-618E698C9641}" presName="childTx" presStyleLbl="bgAccFollowNode1" presStyleIdx="2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FB11CAD7-7CC3-462E-B4C5-A35491E171B4}" type="pres">
      <dgm:prSet presAssocID="{9CB183B0-215B-488D-8E5A-3D1F3E93E1D5}" presName="comp" presStyleCnt="0"/>
      <dgm:spPr/>
    </dgm:pt>
    <dgm:pt modelId="{204A098E-6880-4C42-A449-83FAF5F70D51}" type="pres">
      <dgm:prSet presAssocID="{9CB183B0-215B-488D-8E5A-3D1F3E93E1D5}" presName="child" presStyleLbl="bgAccFollowNode1" presStyleIdx="3" presStyleCnt="12" custLinFactNeighborX="-7949" custLinFactNeighborY="9009"/>
      <dgm:spPr/>
      <dgm:t>
        <a:bodyPr/>
        <a:lstStyle/>
        <a:p>
          <a:endParaRPr lang="es-PY"/>
        </a:p>
      </dgm:t>
    </dgm:pt>
    <dgm:pt modelId="{091F6227-1A55-4EC0-8B3C-9337F28089FC}" type="pres">
      <dgm:prSet presAssocID="{9CB183B0-215B-488D-8E5A-3D1F3E93E1D5}" presName="childTx" presStyleLbl="bgAccFollowNode1" presStyleIdx="3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22B6E817-8296-4BE9-B553-DE1E1BEA1E0E}" type="pres">
      <dgm:prSet presAssocID="{D50E7C73-D5E6-4F8A-BD82-EF65E82085C8}" presName="comp" presStyleCnt="0"/>
      <dgm:spPr/>
    </dgm:pt>
    <dgm:pt modelId="{E9A6C15B-5F2A-4638-8571-1C66F5028C68}" type="pres">
      <dgm:prSet presAssocID="{D50E7C73-D5E6-4F8A-BD82-EF65E82085C8}" presName="child" presStyleLbl="bgAccFollowNode1" presStyleIdx="4" presStyleCnt="12" custLinFactNeighborX="-7286" custLinFactNeighborY="2423"/>
      <dgm:spPr/>
      <dgm:t>
        <a:bodyPr/>
        <a:lstStyle/>
        <a:p>
          <a:endParaRPr lang="es-PY"/>
        </a:p>
      </dgm:t>
    </dgm:pt>
    <dgm:pt modelId="{843FF036-7489-4E83-875A-5C5A53C09B75}" type="pres">
      <dgm:prSet presAssocID="{D50E7C73-D5E6-4F8A-BD82-EF65E82085C8}" presName="childTx" presStyleLbl="bgAccFollowNode1" presStyleIdx="4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68D48556-7233-4DF8-8313-75800FE7C940}" type="pres">
      <dgm:prSet presAssocID="{20BCE2D2-13A1-4BFD-9D27-6C68D348ECAE}" presName="comp" presStyleCnt="0"/>
      <dgm:spPr/>
    </dgm:pt>
    <dgm:pt modelId="{10E41321-5661-4B20-B150-693A28BC82CD}" type="pres">
      <dgm:prSet presAssocID="{20BCE2D2-13A1-4BFD-9D27-6C68D348ECAE}" presName="child" presStyleLbl="bgAccFollowNode1" presStyleIdx="5" presStyleCnt="12" custLinFactNeighborX="-7949" custLinFactNeighborY="-2458"/>
      <dgm:spPr/>
      <dgm:t>
        <a:bodyPr/>
        <a:lstStyle/>
        <a:p>
          <a:endParaRPr lang="es-PY"/>
        </a:p>
      </dgm:t>
    </dgm:pt>
    <dgm:pt modelId="{DC72D31D-9D54-4372-A64D-8127F3E378A2}" type="pres">
      <dgm:prSet presAssocID="{20BCE2D2-13A1-4BFD-9D27-6C68D348ECAE}" presName="childTx" presStyleLbl="bgAccFollowNode1" presStyleIdx="5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DE5D1576-764B-44DA-B104-B5CA3F326F3D}" type="pres">
      <dgm:prSet presAssocID="{5E0D5569-6BC6-4153-B53B-52FA59F58421}" presName="negSpace" presStyleCnt="0"/>
      <dgm:spPr/>
    </dgm:pt>
    <dgm:pt modelId="{83941273-F5B1-4EA3-9F9C-855AA666E981}" type="pres">
      <dgm:prSet presAssocID="{5E0D5569-6BC6-4153-B53B-52FA59F58421}" presName="circle" presStyleLbl="node1" presStyleIdx="0" presStyleCnt="2" custScaleX="168341" custScaleY="131841" custLinFactNeighborX="-60513"/>
      <dgm:spPr/>
      <dgm:t>
        <a:bodyPr/>
        <a:lstStyle/>
        <a:p>
          <a:endParaRPr lang="es-PY"/>
        </a:p>
      </dgm:t>
    </dgm:pt>
    <dgm:pt modelId="{554B8E03-4FE7-49E5-B7F3-71B818192E01}" type="pres">
      <dgm:prSet presAssocID="{725ABE89-554D-4D39-9011-A068EB8CA31D}" presName="transSpace" presStyleCnt="0"/>
      <dgm:spPr/>
    </dgm:pt>
    <dgm:pt modelId="{9F2F9604-F2C0-48CB-ADC1-D6032296BC7E}" type="pres">
      <dgm:prSet presAssocID="{A189E39B-E8C6-4052-BB5A-3E377E6981BC}" presName="posSpace" presStyleCnt="0"/>
      <dgm:spPr/>
    </dgm:pt>
    <dgm:pt modelId="{6C8D664D-FC2D-4F81-B621-8CD7055D05A1}" type="pres">
      <dgm:prSet presAssocID="{A189E39B-E8C6-4052-BB5A-3E377E6981BC}" presName="vertFlow" presStyleCnt="0"/>
      <dgm:spPr/>
    </dgm:pt>
    <dgm:pt modelId="{F271EDC1-9FC3-42A4-8AFB-1BF13115D823}" type="pres">
      <dgm:prSet presAssocID="{A189E39B-E8C6-4052-BB5A-3E377E6981BC}" presName="topSpace" presStyleCnt="0"/>
      <dgm:spPr/>
    </dgm:pt>
    <dgm:pt modelId="{1CD4A004-717C-4EDC-952E-4F049BED5FCB}" type="pres">
      <dgm:prSet presAssocID="{A189E39B-E8C6-4052-BB5A-3E377E6981BC}" presName="firstComp" presStyleCnt="0"/>
      <dgm:spPr/>
    </dgm:pt>
    <dgm:pt modelId="{5E552FBE-3922-4D87-8677-82680ACF0383}" type="pres">
      <dgm:prSet presAssocID="{A189E39B-E8C6-4052-BB5A-3E377E6981BC}" presName="firstChild" presStyleLbl="bgAccFollowNode1" presStyleIdx="6" presStyleCnt="12"/>
      <dgm:spPr/>
      <dgm:t>
        <a:bodyPr/>
        <a:lstStyle/>
        <a:p>
          <a:endParaRPr lang="es-PY"/>
        </a:p>
      </dgm:t>
    </dgm:pt>
    <dgm:pt modelId="{195B8326-29AB-484E-A396-1A1851E4431F}" type="pres">
      <dgm:prSet presAssocID="{A189E39B-E8C6-4052-BB5A-3E377E6981BC}" presName="firstChildTx" presStyleLbl="bgAccFollowNode1" presStyleIdx="6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187D9454-9E0B-4ADA-8561-FB86103DA547}" type="pres">
      <dgm:prSet presAssocID="{F8785B85-922B-4ED6-BA4D-D188A264A494}" presName="comp" presStyleCnt="0"/>
      <dgm:spPr/>
    </dgm:pt>
    <dgm:pt modelId="{8FC6BA95-5108-4E42-B71F-19E83D47573C}" type="pres">
      <dgm:prSet presAssocID="{F8785B85-922B-4ED6-BA4D-D188A264A494}" presName="child" presStyleLbl="bgAccFollowNode1" presStyleIdx="7" presStyleCnt="12"/>
      <dgm:spPr/>
      <dgm:t>
        <a:bodyPr/>
        <a:lstStyle/>
        <a:p>
          <a:endParaRPr lang="es-PY"/>
        </a:p>
      </dgm:t>
    </dgm:pt>
    <dgm:pt modelId="{2931E447-93D2-4881-9ACE-09880DA17A1B}" type="pres">
      <dgm:prSet presAssocID="{F8785B85-922B-4ED6-BA4D-D188A264A494}" presName="childTx" presStyleLbl="bgAccFollowNode1" presStyleIdx="7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934BE0A7-9902-4B68-B566-E5D627B53A47}" type="pres">
      <dgm:prSet presAssocID="{396A86CC-C4D0-4956-AD35-0C6B479E56C6}" presName="comp" presStyleCnt="0"/>
      <dgm:spPr/>
    </dgm:pt>
    <dgm:pt modelId="{4ECDDE47-7F3B-4AC4-BAA1-2D66FD0AE96B}" type="pres">
      <dgm:prSet presAssocID="{396A86CC-C4D0-4956-AD35-0C6B479E56C6}" presName="child" presStyleLbl="bgAccFollowNode1" presStyleIdx="8" presStyleCnt="12"/>
      <dgm:spPr/>
      <dgm:t>
        <a:bodyPr/>
        <a:lstStyle/>
        <a:p>
          <a:endParaRPr lang="es-PY"/>
        </a:p>
      </dgm:t>
    </dgm:pt>
    <dgm:pt modelId="{48C340EB-CEA7-42B4-9F8A-06A3F9912CA4}" type="pres">
      <dgm:prSet presAssocID="{396A86CC-C4D0-4956-AD35-0C6B479E56C6}" presName="childTx" presStyleLbl="bgAccFollowNode1" presStyleIdx="8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B0D25BFF-64B2-4F2D-8A93-48A9E5EF04A2}" type="pres">
      <dgm:prSet presAssocID="{3CA530B8-7BC3-4C0C-81DD-A08D19208480}" presName="comp" presStyleCnt="0"/>
      <dgm:spPr/>
    </dgm:pt>
    <dgm:pt modelId="{C7B71216-85A1-4345-A04B-8CFEC25233A4}" type="pres">
      <dgm:prSet presAssocID="{3CA530B8-7BC3-4C0C-81DD-A08D19208480}" presName="child" presStyleLbl="bgAccFollowNode1" presStyleIdx="9" presStyleCnt="12" custLinFactNeighborY="10404"/>
      <dgm:spPr/>
      <dgm:t>
        <a:bodyPr/>
        <a:lstStyle/>
        <a:p>
          <a:endParaRPr lang="es-PY"/>
        </a:p>
      </dgm:t>
    </dgm:pt>
    <dgm:pt modelId="{BCA9B66D-3900-4F9D-AD70-F9411AF74109}" type="pres">
      <dgm:prSet presAssocID="{3CA530B8-7BC3-4C0C-81DD-A08D19208480}" presName="childTx" presStyleLbl="bgAccFollowNode1" presStyleIdx="9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AF061843-C703-41BB-B4D3-EA74AECEBD73}" type="pres">
      <dgm:prSet presAssocID="{FAC8F566-B812-460E-848D-2D7E13C78D7F}" presName="comp" presStyleCnt="0"/>
      <dgm:spPr/>
    </dgm:pt>
    <dgm:pt modelId="{5C70C6BC-8006-4E49-9A19-2DC3F8174359}" type="pres">
      <dgm:prSet presAssocID="{FAC8F566-B812-460E-848D-2D7E13C78D7F}" presName="child" presStyleLbl="bgAccFollowNode1" presStyleIdx="10" presStyleCnt="12" custLinFactNeighborX="663" custLinFactNeighborY="3818"/>
      <dgm:spPr/>
      <dgm:t>
        <a:bodyPr/>
        <a:lstStyle/>
        <a:p>
          <a:endParaRPr lang="es-PY"/>
        </a:p>
      </dgm:t>
    </dgm:pt>
    <dgm:pt modelId="{1D637E6A-849A-4E5E-A770-2D1A6D6B6456}" type="pres">
      <dgm:prSet presAssocID="{FAC8F566-B812-460E-848D-2D7E13C78D7F}" presName="childTx" presStyleLbl="bgAccFollow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BCDB039B-AAD7-428A-9856-7FD7C782C27C}" type="pres">
      <dgm:prSet presAssocID="{F4BA88E1-1D9B-4B55-8815-E86FDCF91B88}" presName="comp" presStyleCnt="0"/>
      <dgm:spPr/>
    </dgm:pt>
    <dgm:pt modelId="{8656675E-C9A8-4955-9BB6-BC3301D99CF9}" type="pres">
      <dgm:prSet presAssocID="{F4BA88E1-1D9B-4B55-8815-E86FDCF91B88}" presName="child" presStyleLbl="bgAccFollowNode1" presStyleIdx="11" presStyleCnt="12" custLinFactNeighborY="-5458"/>
      <dgm:spPr/>
      <dgm:t>
        <a:bodyPr/>
        <a:lstStyle/>
        <a:p>
          <a:endParaRPr lang="es-PY"/>
        </a:p>
      </dgm:t>
    </dgm:pt>
    <dgm:pt modelId="{B9239FC2-EDC3-49CD-A19C-4E4CD5A9BB63}" type="pres">
      <dgm:prSet presAssocID="{F4BA88E1-1D9B-4B55-8815-E86FDCF91B88}" presName="childTx" presStyleLbl="bgAccFollow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s-PY"/>
        </a:p>
      </dgm:t>
    </dgm:pt>
    <dgm:pt modelId="{FD04AAB0-FBCB-4433-A609-37F35660B34D}" type="pres">
      <dgm:prSet presAssocID="{A189E39B-E8C6-4052-BB5A-3E377E6981BC}" presName="negSpace" presStyleCnt="0"/>
      <dgm:spPr/>
    </dgm:pt>
    <dgm:pt modelId="{9F67B164-1940-43B9-9821-04F7239B6953}" type="pres">
      <dgm:prSet presAssocID="{A189E39B-E8C6-4052-BB5A-3E377E6981BC}" presName="circle" presStyleLbl="node1" presStyleIdx="1" presStyleCnt="2" custScaleX="192069" custScaleY="131841" custLinFactNeighborX="-39748"/>
      <dgm:spPr/>
      <dgm:t>
        <a:bodyPr/>
        <a:lstStyle/>
        <a:p>
          <a:endParaRPr lang="es-PY"/>
        </a:p>
      </dgm:t>
    </dgm:pt>
  </dgm:ptLst>
  <dgm:cxnLst>
    <dgm:cxn modelId="{6DF2488C-AF13-4800-850E-D4C5BBD5EF70}" type="presOf" srcId="{F4BA88E1-1D9B-4B55-8815-E86FDCF91B88}" destId="{B9239FC2-EDC3-49CD-A19C-4E4CD5A9BB63}" srcOrd="1" destOrd="0" presId="urn:microsoft.com/office/officeart/2005/8/layout/hList9"/>
    <dgm:cxn modelId="{C44BAF88-4EC3-43CF-8A2B-E623124FB26D}" type="presOf" srcId="{5E0D5569-6BC6-4153-B53B-52FA59F58421}" destId="{83941273-F5B1-4EA3-9F9C-855AA666E981}" srcOrd="0" destOrd="0" presId="urn:microsoft.com/office/officeart/2005/8/layout/hList9"/>
    <dgm:cxn modelId="{C8718909-50F3-496A-BB83-C8B51FAB8111}" type="presOf" srcId="{A189E39B-E8C6-4052-BB5A-3E377E6981BC}" destId="{9F67B164-1940-43B9-9821-04F7239B6953}" srcOrd="0" destOrd="0" presId="urn:microsoft.com/office/officeart/2005/8/layout/hList9"/>
    <dgm:cxn modelId="{C15CB560-24D9-495F-8E35-8B63625958D5}" srcId="{DBAA3331-C261-4E54-9327-7EEF0F29CCE6}" destId="{A189E39B-E8C6-4052-BB5A-3E377E6981BC}" srcOrd="1" destOrd="0" parTransId="{D8BECB21-1DDE-4791-8B11-4F2A87A53ADA}" sibTransId="{5A4E8CCB-010E-4A36-BEA7-519F18D17A59}"/>
    <dgm:cxn modelId="{4453621E-FC05-48F2-8E02-594510E882CD}" type="presOf" srcId="{9CB183B0-215B-488D-8E5A-3D1F3E93E1D5}" destId="{091F6227-1A55-4EC0-8B3C-9337F28089FC}" srcOrd="1" destOrd="0" presId="urn:microsoft.com/office/officeart/2005/8/layout/hList9"/>
    <dgm:cxn modelId="{1C6A2B7B-58F1-4646-A135-63F0AA9EB1D9}" type="presOf" srcId="{D50E7C73-D5E6-4F8A-BD82-EF65E82085C8}" destId="{843FF036-7489-4E83-875A-5C5A53C09B75}" srcOrd="1" destOrd="0" presId="urn:microsoft.com/office/officeart/2005/8/layout/hList9"/>
    <dgm:cxn modelId="{B36357ED-C846-4FE0-91F9-48EAADE66021}" srcId="{5E0D5569-6BC6-4153-B53B-52FA59F58421}" destId="{9CB183B0-215B-488D-8E5A-3D1F3E93E1D5}" srcOrd="3" destOrd="0" parTransId="{FDE73C71-D26D-4435-9B42-477B317CFE46}" sibTransId="{24055570-0097-4450-BEF4-5F7CECC821ED}"/>
    <dgm:cxn modelId="{BCF98250-F1F8-4902-9C05-788FBD4A3440}" type="presOf" srcId="{3CA530B8-7BC3-4C0C-81DD-A08D19208480}" destId="{C7B71216-85A1-4345-A04B-8CFEC25233A4}" srcOrd="0" destOrd="0" presId="urn:microsoft.com/office/officeart/2005/8/layout/hList9"/>
    <dgm:cxn modelId="{98186661-4427-4E55-AE0D-1ED00AAAA98B}" type="presOf" srcId="{FAC8F566-B812-460E-848D-2D7E13C78D7F}" destId="{1D637E6A-849A-4E5E-A770-2D1A6D6B6456}" srcOrd="1" destOrd="0" presId="urn:microsoft.com/office/officeart/2005/8/layout/hList9"/>
    <dgm:cxn modelId="{BC0EBA6C-8686-42A2-A389-29229B36F7B8}" type="presOf" srcId="{396A86CC-C4D0-4956-AD35-0C6B479E56C6}" destId="{48C340EB-CEA7-42B4-9F8A-06A3F9912CA4}" srcOrd="1" destOrd="0" presId="urn:microsoft.com/office/officeart/2005/8/layout/hList9"/>
    <dgm:cxn modelId="{118FD71D-EB70-4DEA-A436-C0343E2F661B}" srcId="{5E0D5569-6BC6-4153-B53B-52FA59F58421}" destId="{9BC8020B-0AFA-4EB9-8DD8-9B1C034DEB94}" srcOrd="0" destOrd="0" parTransId="{0E151DD8-2DCB-4491-9493-2CB187739384}" sibTransId="{84FDBAB3-3F59-406C-B1CA-C86DF661EF57}"/>
    <dgm:cxn modelId="{0A67A805-29ED-4439-8709-C883AB711B41}" srcId="{A189E39B-E8C6-4052-BB5A-3E377E6981BC}" destId="{60551DA1-DB8D-471D-B3D0-94794D08BF22}" srcOrd="0" destOrd="0" parTransId="{1D7D1709-DA3D-429E-A1CA-1D8C5055F118}" sibTransId="{5E4EEC37-33E4-4B7B-A70C-BDF38B569E57}"/>
    <dgm:cxn modelId="{0961DD44-5913-4E5A-8EF5-20B70F534ED7}" type="presOf" srcId="{F8785B85-922B-4ED6-BA4D-D188A264A494}" destId="{2931E447-93D2-4881-9ACE-09880DA17A1B}" srcOrd="1" destOrd="0" presId="urn:microsoft.com/office/officeart/2005/8/layout/hList9"/>
    <dgm:cxn modelId="{D06FA3C0-4ABB-4384-84C4-7362BDFA4B2F}" srcId="{5E0D5569-6BC6-4153-B53B-52FA59F58421}" destId="{20BCE2D2-13A1-4BFD-9D27-6C68D348ECAE}" srcOrd="5" destOrd="0" parTransId="{69DF5E7C-E6F9-4BC6-B31F-90EDD94C0327}" sibTransId="{3FB2C577-FFDB-4C72-925E-708E1526FE5D}"/>
    <dgm:cxn modelId="{32894C89-5CC6-41A5-B703-5D485D12FE25}" srcId="{A189E39B-E8C6-4052-BB5A-3E377E6981BC}" destId="{F8785B85-922B-4ED6-BA4D-D188A264A494}" srcOrd="1" destOrd="0" parTransId="{3B8769E6-8EE3-4C2C-8D0C-3EC3D9B464DF}" sibTransId="{7CEC99EE-06BA-413A-9356-6165FFF00BC1}"/>
    <dgm:cxn modelId="{53EAA1ED-FDFA-4507-A578-539B6A333DD4}" type="presOf" srcId="{DBAA3331-C261-4E54-9327-7EEF0F29CCE6}" destId="{741B707B-7110-46A1-840F-F6DBE3D2EB0C}" srcOrd="0" destOrd="0" presId="urn:microsoft.com/office/officeart/2005/8/layout/hList9"/>
    <dgm:cxn modelId="{2E61856C-BF05-490E-A263-56CA1872F677}" type="presOf" srcId="{2DCA99EA-448C-4A58-8065-618E698C9641}" destId="{4D125C7C-F4FA-4202-ADE2-7302898E807A}" srcOrd="0" destOrd="0" presId="urn:microsoft.com/office/officeart/2005/8/layout/hList9"/>
    <dgm:cxn modelId="{ED43CFD6-4CAB-43E1-97FF-3C524BA4011A}" type="presOf" srcId="{60551DA1-DB8D-471D-B3D0-94794D08BF22}" destId="{195B8326-29AB-484E-A396-1A1851E4431F}" srcOrd="1" destOrd="0" presId="urn:microsoft.com/office/officeart/2005/8/layout/hList9"/>
    <dgm:cxn modelId="{EC8E22CC-9FA5-4A74-A259-A7C3A5D9E0DA}" type="presOf" srcId="{2DCA99EA-448C-4A58-8065-618E698C9641}" destId="{E30003BB-1F73-42C2-94DE-279DBE149E94}" srcOrd="1" destOrd="0" presId="urn:microsoft.com/office/officeart/2005/8/layout/hList9"/>
    <dgm:cxn modelId="{EC145295-B4AD-43D1-A522-2203D8AD8FCC}" type="presOf" srcId="{9BC8020B-0AFA-4EB9-8DD8-9B1C034DEB94}" destId="{5465D947-6A73-448A-986C-441AE42C057A}" srcOrd="0" destOrd="0" presId="urn:microsoft.com/office/officeart/2005/8/layout/hList9"/>
    <dgm:cxn modelId="{144FAA00-3FF2-490F-AF70-A6E24B026B1B}" type="presOf" srcId="{9BC8020B-0AFA-4EB9-8DD8-9B1C034DEB94}" destId="{C24D6915-A691-4410-8FE8-C3718C60083C}" srcOrd="1" destOrd="0" presId="urn:microsoft.com/office/officeart/2005/8/layout/hList9"/>
    <dgm:cxn modelId="{87275392-CD50-47F2-887F-DF861C6BCC26}" type="presOf" srcId="{D50E7C73-D5E6-4F8A-BD82-EF65E82085C8}" destId="{E9A6C15B-5F2A-4638-8571-1C66F5028C68}" srcOrd="0" destOrd="0" presId="urn:microsoft.com/office/officeart/2005/8/layout/hList9"/>
    <dgm:cxn modelId="{15A452CB-2A56-4525-862B-34805CE2B94B}" srcId="{5E0D5569-6BC6-4153-B53B-52FA59F58421}" destId="{D50E7C73-D5E6-4F8A-BD82-EF65E82085C8}" srcOrd="4" destOrd="0" parTransId="{EBD23043-598F-498B-9DA7-B6A9F71A2ABC}" sibTransId="{9D28529A-D87C-416D-B623-C1663A2EB026}"/>
    <dgm:cxn modelId="{D091340A-3BD9-4BD8-85BC-617173A31CD1}" srcId="{5E0D5569-6BC6-4153-B53B-52FA59F58421}" destId="{2DCA99EA-448C-4A58-8065-618E698C9641}" srcOrd="2" destOrd="0" parTransId="{E753605B-2CA8-4F60-AF23-4734A795B7EF}" sibTransId="{BAB9F15B-B85C-4BDF-A9E8-05295C638AC5}"/>
    <dgm:cxn modelId="{848A5921-391E-4625-8339-9752F7E06E51}" srcId="{A189E39B-E8C6-4052-BB5A-3E377E6981BC}" destId="{FAC8F566-B812-460E-848D-2D7E13C78D7F}" srcOrd="4" destOrd="0" parTransId="{CA4E02FA-15E5-4F92-A49A-C033B2391865}" sibTransId="{3B3A3623-C65F-43FA-8B77-3420D5B0E103}"/>
    <dgm:cxn modelId="{3C9374D0-CE56-440B-80C9-0CC50EE8E753}" type="presOf" srcId="{60551DA1-DB8D-471D-B3D0-94794D08BF22}" destId="{5E552FBE-3922-4D87-8677-82680ACF0383}" srcOrd="0" destOrd="0" presId="urn:microsoft.com/office/officeart/2005/8/layout/hList9"/>
    <dgm:cxn modelId="{A2091882-B885-4272-B44D-4C5C9785FE5D}" srcId="{A189E39B-E8C6-4052-BB5A-3E377E6981BC}" destId="{F4BA88E1-1D9B-4B55-8815-E86FDCF91B88}" srcOrd="5" destOrd="0" parTransId="{43CD31E2-1B7F-4E83-BD44-79B314D1BB59}" sibTransId="{35E67DEF-CC19-45A6-B28F-759D1ACA93A5}"/>
    <dgm:cxn modelId="{7C3C46D8-5040-45A6-B37F-1FD801A1152D}" type="presOf" srcId="{F4BA88E1-1D9B-4B55-8815-E86FDCF91B88}" destId="{8656675E-C9A8-4955-9BB6-BC3301D99CF9}" srcOrd="0" destOrd="0" presId="urn:microsoft.com/office/officeart/2005/8/layout/hList9"/>
    <dgm:cxn modelId="{F650EA52-65F3-4CDB-8804-897C42F74767}" srcId="{A189E39B-E8C6-4052-BB5A-3E377E6981BC}" destId="{396A86CC-C4D0-4956-AD35-0C6B479E56C6}" srcOrd="2" destOrd="0" parTransId="{BE86BFF8-5086-4476-A6B7-841F03392B28}" sibTransId="{1B767B01-B7F2-4C4F-8133-6A105BCF755E}"/>
    <dgm:cxn modelId="{3874302C-F572-4AD1-9DCF-75B3660A0828}" srcId="{DBAA3331-C261-4E54-9327-7EEF0F29CCE6}" destId="{5E0D5569-6BC6-4153-B53B-52FA59F58421}" srcOrd="0" destOrd="0" parTransId="{74BFA14A-08E3-471D-8E14-8C90BB46F80D}" sibTransId="{725ABE89-554D-4D39-9011-A068EB8CA31D}"/>
    <dgm:cxn modelId="{6E4B7FE4-5015-4E8F-BC08-D34220994D18}" type="presOf" srcId="{3CA530B8-7BC3-4C0C-81DD-A08D19208480}" destId="{BCA9B66D-3900-4F9D-AD70-F9411AF74109}" srcOrd="1" destOrd="0" presId="urn:microsoft.com/office/officeart/2005/8/layout/hList9"/>
    <dgm:cxn modelId="{B3DAF6AA-D814-4CF4-A17F-3C910DDD7BDB}" type="presOf" srcId="{20BCE2D2-13A1-4BFD-9D27-6C68D348ECAE}" destId="{10E41321-5661-4B20-B150-693A28BC82CD}" srcOrd="0" destOrd="0" presId="urn:microsoft.com/office/officeart/2005/8/layout/hList9"/>
    <dgm:cxn modelId="{5F3B5331-12E6-443D-9CF0-96C52BADABA0}" type="presOf" srcId="{FAC8F566-B812-460E-848D-2D7E13C78D7F}" destId="{5C70C6BC-8006-4E49-9A19-2DC3F8174359}" srcOrd="0" destOrd="0" presId="urn:microsoft.com/office/officeart/2005/8/layout/hList9"/>
    <dgm:cxn modelId="{4488E057-7CCC-4835-997B-346D6D2B8EFB}" type="presOf" srcId="{396A86CC-C4D0-4956-AD35-0C6B479E56C6}" destId="{4ECDDE47-7F3B-4AC4-BAA1-2D66FD0AE96B}" srcOrd="0" destOrd="0" presId="urn:microsoft.com/office/officeart/2005/8/layout/hList9"/>
    <dgm:cxn modelId="{E20DCAF1-5A03-41DB-9E8C-23D764C0CC03}" srcId="{5E0D5569-6BC6-4153-B53B-52FA59F58421}" destId="{4B03E034-1F98-449A-B4BD-156863923B18}" srcOrd="1" destOrd="0" parTransId="{48ADD971-9A80-4888-8F7A-1C2887A04900}" sibTransId="{F76994D0-BAF4-45DE-835B-9282669FBAB5}"/>
    <dgm:cxn modelId="{251BEE72-C847-4A93-A018-24A89244E7CA}" type="presOf" srcId="{20BCE2D2-13A1-4BFD-9D27-6C68D348ECAE}" destId="{DC72D31D-9D54-4372-A64D-8127F3E378A2}" srcOrd="1" destOrd="0" presId="urn:microsoft.com/office/officeart/2005/8/layout/hList9"/>
    <dgm:cxn modelId="{2075D583-3AA5-44E4-8B07-0FE210A9B8AE}" type="presOf" srcId="{4B03E034-1F98-449A-B4BD-156863923B18}" destId="{A8FE1885-581F-4909-BE6A-60D77953ED68}" srcOrd="1" destOrd="0" presId="urn:microsoft.com/office/officeart/2005/8/layout/hList9"/>
    <dgm:cxn modelId="{3659A0B1-B358-43C6-9DE5-8F39A6080810}" srcId="{A189E39B-E8C6-4052-BB5A-3E377E6981BC}" destId="{3CA530B8-7BC3-4C0C-81DD-A08D19208480}" srcOrd="3" destOrd="0" parTransId="{B15B31FD-2449-4BA1-9C98-E2927C1D3358}" sibTransId="{F4326B3F-AB1A-44CD-A32E-ED5012281CB5}"/>
    <dgm:cxn modelId="{11F81512-A417-43F2-AFBA-8A3E582D2924}" type="presOf" srcId="{9CB183B0-215B-488D-8E5A-3D1F3E93E1D5}" destId="{204A098E-6880-4C42-A449-83FAF5F70D51}" srcOrd="0" destOrd="0" presId="urn:microsoft.com/office/officeart/2005/8/layout/hList9"/>
    <dgm:cxn modelId="{8952E130-92C1-44A3-8C29-ABD7DC0EDCF8}" type="presOf" srcId="{4B03E034-1F98-449A-B4BD-156863923B18}" destId="{FD7F4F50-5A2D-4BC0-84E7-187AE116BBC2}" srcOrd="0" destOrd="0" presId="urn:microsoft.com/office/officeart/2005/8/layout/hList9"/>
    <dgm:cxn modelId="{9ADBEA90-B872-4FE3-9631-FF2C30EA3A44}" type="presOf" srcId="{F8785B85-922B-4ED6-BA4D-D188A264A494}" destId="{8FC6BA95-5108-4E42-B71F-19E83D47573C}" srcOrd="0" destOrd="0" presId="urn:microsoft.com/office/officeart/2005/8/layout/hList9"/>
    <dgm:cxn modelId="{A248012A-90AE-4EB5-8CD9-685DB4B41A92}" type="presParOf" srcId="{741B707B-7110-46A1-840F-F6DBE3D2EB0C}" destId="{A3E49FC1-3A78-4FE9-904A-5418DEDD738E}" srcOrd="0" destOrd="0" presId="urn:microsoft.com/office/officeart/2005/8/layout/hList9"/>
    <dgm:cxn modelId="{5A090B1A-797E-46D1-B5C1-EC727E43A87C}" type="presParOf" srcId="{741B707B-7110-46A1-840F-F6DBE3D2EB0C}" destId="{0AB28561-E1DD-402F-AAC2-0CB1369330F8}" srcOrd="1" destOrd="0" presId="urn:microsoft.com/office/officeart/2005/8/layout/hList9"/>
    <dgm:cxn modelId="{A0C748CC-4A7F-4C1C-8034-C11A532EDA19}" type="presParOf" srcId="{0AB28561-E1DD-402F-AAC2-0CB1369330F8}" destId="{8272B518-5064-4A98-94E7-917FAE063C8D}" srcOrd="0" destOrd="0" presId="urn:microsoft.com/office/officeart/2005/8/layout/hList9"/>
    <dgm:cxn modelId="{A4618076-16F8-49E7-9110-1142C283ED27}" type="presParOf" srcId="{0AB28561-E1DD-402F-AAC2-0CB1369330F8}" destId="{27C80888-932B-46CD-AF9B-D8D12131ED33}" srcOrd="1" destOrd="0" presId="urn:microsoft.com/office/officeart/2005/8/layout/hList9"/>
    <dgm:cxn modelId="{DE00F97D-1253-4DD4-8BAA-7AB3438B0586}" type="presParOf" srcId="{27C80888-932B-46CD-AF9B-D8D12131ED33}" destId="{5465D947-6A73-448A-986C-441AE42C057A}" srcOrd="0" destOrd="0" presId="urn:microsoft.com/office/officeart/2005/8/layout/hList9"/>
    <dgm:cxn modelId="{6E585A6F-38ED-498B-A0EB-60BB36B43396}" type="presParOf" srcId="{27C80888-932B-46CD-AF9B-D8D12131ED33}" destId="{C24D6915-A691-4410-8FE8-C3718C60083C}" srcOrd="1" destOrd="0" presId="urn:microsoft.com/office/officeart/2005/8/layout/hList9"/>
    <dgm:cxn modelId="{05B4D083-BDB2-4B47-AF57-D2E0F62EB785}" type="presParOf" srcId="{0AB28561-E1DD-402F-AAC2-0CB1369330F8}" destId="{2F566C37-5EE4-40C6-81D9-24359AC2319E}" srcOrd="2" destOrd="0" presId="urn:microsoft.com/office/officeart/2005/8/layout/hList9"/>
    <dgm:cxn modelId="{DACF632D-0E37-4DAB-94C7-A230CE29E4DE}" type="presParOf" srcId="{2F566C37-5EE4-40C6-81D9-24359AC2319E}" destId="{FD7F4F50-5A2D-4BC0-84E7-187AE116BBC2}" srcOrd="0" destOrd="0" presId="urn:microsoft.com/office/officeart/2005/8/layout/hList9"/>
    <dgm:cxn modelId="{3D9257E0-9511-4DDA-8046-63B44A7D5E42}" type="presParOf" srcId="{2F566C37-5EE4-40C6-81D9-24359AC2319E}" destId="{A8FE1885-581F-4909-BE6A-60D77953ED68}" srcOrd="1" destOrd="0" presId="urn:microsoft.com/office/officeart/2005/8/layout/hList9"/>
    <dgm:cxn modelId="{7648442A-389A-4C9A-A9D7-85E14FA7E48C}" type="presParOf" srcId="{0AB28561-E1DD-402F-AAC2-0CB1369330F8}" destId="{201A8098-4B19-42A8-8C12-8C9B88F2F65F}" srcOrd="3" destOrd="0" presId="urn:microsoft.com/office/officeart/2005/8/layout/hList9"/>
    <dgm:cxn modelId="{8DD63CC1-37C8-4D43-92EF-88B2497B37EB}" type="presParOf" srcId="{201A8098-4B19-42A8-8C12-8C9B88F2F65F}" destId="{4D125C7C-F4FA-4202-ADE2-7302898E807A}" srcOrd="0" destOrd="0" presId="urn:microsoft.com/office/officeart/2005/8/layout/hList9"/>
    <dgm:cxn modelId="{5BE149C8-EA39-4122-8AE2-929D460B5064}" type="presParOf" srcId="{201A8098-4B19-42A8-8C12-8C9B88F2F65F}" destId="{E30003BB-1F73-42C2-94DE-279DBE149E94}" srcOrd="1" destOrd="0" presId="urn:microsoft.com/office/officeart/2005/8/layout/hList9"/>
    <dgm:cxn modelId="{B5802480-AD63-4F64-AF95-1BAEE734C120}" type="presParOf" srcId="{0AB28561-E1DD-402F-AAC2-0CB1369330F8}" destId="{FB11CAD7-7CC3-462E-B4C5-A35491E171B4}" srcOrd="4" destOrd="0" presId="urn:microsoft.com/office/officeart/2005/8/layout/hList9"/>
    <dgm:cxn modelId="{CDD4E4F3-3917-464B-92C1-65CDFFA29AE0}" type="presParOf" srcId="{FB11CAD7-7CC3-462E-B4C5-A35491E171B4}" destId="{204A098E-6880-4C42-A449-83FAF5F70D51}" srcOrd="0" destOrd="0" presId="urn:microsoft.com/office/officeart/2005/8/layout/hList9"/>
    <dgm:cxn modelId="{8DAD148B-EBB0-496D-AAFD-6B43DDBEA9D6}" type="presParOf" srcId="{FB11CAD7-7CC3-462E-B4C5-A35491E171B4}" destId="{091F6227-1A55-4EC0-8B3C-9337F28089FC}" srcOrd="1" destOrd="0" presId="urn:microsoft.com/office/officeart/2005/8/layout/hList9"/>
    <dgm:cxn modelId="{6EB0872C-4D05-4A80-B1A9-60598285895E}" type="presParOf" srcId="{0AB28561-E1DD-402F-AAC2-0CB1369330F8}" destId="{22B6E817-8296-4BE9-B553-DE1E1BEA1E0E}" srcOrd="5" destOrd="0" presId="urn:microsoft.com/office/officeart/2005/8/layout/hList9"/>
    <dgm:cxn modelId="{5B1F83E3-FE4E-4A58-B1DB-DB448CB02380}" type="presParOf" srcId="{22B6E817-8296-4BE9-B553-DE1E1BEA1E0E}" destId="{E9A6C15B-5F2A-4638-8571-1C66F5028C68}" srcOrd="0" destOrd="0" presId="urn:microsoft.com/office/officeart/2005/8/layout/hList9"/>
    <dgm:cxn modelId="{A5BE96E0-F107-42E5-894E-563EED45182B}" type="presParOf" srcId="{22B6E817-8296-4BE9-B553-DE1E1BEA1E0E}" destId="{843FF036-7489-4E83-875A-5C5A53C09B75}" srcOrd="1" destOrd="0" presId="urn:microsoft.com/office/officeart/2005/8/layout/hList9"/>
    <dgm:cxn modelId="{1369AD78-DA46-4D9C-BA86-1A88B9D099D5}" type="presParOf" srcId="{0AB28561-E1DD-402F-AAC2-0CB1369330F8}" destId="{68D48556-7233-4DF8-8313-75800FE7C940}" srcOrd="6" destOrd="0" presId="urn:microsoft.com/office/officeart/2005/8/layout/hList9"/>
    <dgm:cxn modelId="{A453429C-05DC-4599-A669-E20572EB8A9F}" type="presParOf" srcId="{68D48556-7233-4DF8-8313-75800FE7C940}" destId="{10E41321-5661-4B20-B150-693A28BC82CD}" srcOrd="0" destOrd="0" presId="urn:microsoft.com/office/officeart/2005/8/layout/hList9"/>
    <dgm:cxn modelId="{C35EB69A-3A3C-4B45-BDAB-97DFED64753A}" type="presParOf" srcId="{68D48556-7233-4DF8-8313-75800FE7C940}" destId="{DC72D31D-9D54-4372-A64D-8127F3E378A2}" srcOrd="1" destOrd="0" presId="urn:microsoft.com/office/officeart/2005/8/layout/hList9"/>
    <dgm:cxn modelId="{1B4558E2-F8E6-4B9D-9B3B-3DB279F8E935}" type="presParOf" srcId="{741B707B-7110-46A1-840F-F6DBE3D2EB0C}" destId="{DE5D1576-764B-44DA-B104-B5CA3F326F3D}" srcOrd="2" destOrd="0" presId="urn:microsoft.com/office/officeart/2005/8/layout/hList9"/>
    <dgm:cxn modelId="{E5D5A11E-9E08-47AF-AA04-7BB1BF39DF9C}" type="presParOf" srcId="{741B707B-7110-46A1-840F-F6DBE3D2EB0C}" destId="{83941273-F5B1-4EA3-9F9C-855AA666E981}" srcOrd="3" destOrd="0" presId="urn:microsoft.com/office/officeart/2005/8/layout/hList9"/>
    <dgm:cxn modelId="{A0E426EA-3079-42E4-82FD-AFC32C9C559E}" type="presParOf" srcId="{741B707B-7110-46A1-840F-F6DBE3D2EB0C}" destId="{554B8E03-4FE7-49E5-B7F3-71B818192E01}" srcOrd="4" destOrd="0" presId="urn:microsoft.com/office/officeart/2005/8/layout/hList9"/>
    <dgm:cxn modelId="{9F0B4488-0EE7-4A3C-9391-88B7DF63884B}" type="presParOf" srcId="{741B707B-7110-46A1-840F-F6DBE3D2EB0C}" destId="{9F2F9604-F2C0-48CB-ADC1-D6032296BC7E}" srcOrd="5" destOrd="0" presId="urn:microsoft.com/office/officeart/2005/8/layout/hList9"/>
    <dgm:cxn modelId="{74B5D267-4054-44F5-8930-A373AE7A7081}" type="presParOf" srcId="{741B707B-7110-46A1-840F-F6DBE3D2EB0C}" destId="{6C8D664D-FC2D-4F81-B621-8CD7055D05A1}" srcOrd="6" destOrd="0" presId="urn:microsoft.com/office/officeart/2005/8/layout/hList9"/>
    <dgm:cxn modelId="{96D0E0FC-A56D-46CE-9A8C-2FB020C4E18C}" type="presParOf" srcId="{6C8D664D-FC2D-4F81-B621-8CD7055D05A1}" destId="{F271EDC1-9FC3-42A4-8AFB-1BF13115D823}" srcOrd="0" destOrd="0" presId="urn:microsoft.com/office/officeart/2005/8/layout/hList9"/>
    <dgm:cxn modelId="{2DD3EA05-F9EC-4CA3-B0B3-0612D9A0E1CF}" type="presParOf" srcId="{6C8D664D-FC2D-4F81-B621-8CD7055D05A1}" destId="{1CD4A004-717C-4EDC-952E-4F049BED5FCB}" srcOrd="1" destOrd="0" presId="urn:microsoft.com/office/officeart/2005/8/layout/hList9"/>
    <dgm:cxn modelId="{E280358E-B755-4F4A-8886-168DC7C284AF}" type="presParOf" srcId="{1CD4A004-717C-4EDC-952E-4F049BED5FCB}" destId="{5E552FBE-3922-4D87-8677-82680ACF0383}" srcOrd="0" destOrd="0" presId="urn:microsoft.com/office/officeart/2005/8/layout/hList9"/>
    <dgm:cxn modelId="{BB36248C-DA8B-4020-A0D4-DB173D80E13F}" type="presParOf" srcId="{1CD4A004-717C-4EDC-952E-4F049BED5FCB}" destId="{195B8326-29AB-484E-A396-1A1851E4431F}" srcOrd="1" destOrd="0" presId="urn:microsoft.com/office/officeart/2005/8/layout/hList9"/>
    <dgm:cxn modelId="{D79B5F96-13AC-4DEC-BD55-1A58A7272CE3}" type="presParOf" srcId="{6C8D664D-FC2D-4F81-B621-8CD7055D05A1}" destId="{187D9454-9E0B-4ADA-8561-FB86103DA547}" srcOrd="2" destOrd="0" presId="urn:microsoft.com/office/officeart/2005/8/layout/hList9"/>
    <dgm:cxn modelId="{1D8E0140-C9A8-4AA0-8D99-8FC47053919C}" type="presParOf" srcId="{187D9454-9E0B-4ADA-8561-FB86103DA547}" destId="{8FC6BA95-5108-4E42-B71F-19E83D47573C}" srcOrd="0" destOrd="0" presId="urn:microsoft.com/office/officeart/2005/8/layout/hList9"/>
    <dgm:cxn modelId="{48ED2393-25DD-48E2-B852-00BEA36AB8E0}" type="presParOf" srcId="{187D9454-9E0B-4ADA-8561-FB86103DA547}" destId="{2931E447-93D2-4881-9ACE-09880DA17A1B}" srcOrd="1" destOrd="0" presId="urn:microsoft.com/office/officeart/2005/8/layout/hList9"/>
    <dgm:cxn modelId="{7D3A2BF6-F9AA-48AF-A549-9BA997DAFCE0}" type="presParOf" srcId="{6C8D664D-FC2D-4F81-B621-8CD7055D05A1}" destId="{934BE0A7-9902-4B68-B566-E5D627B53A47}" srcOrd="3" destOrd="0" presId="urn:microsoft.com/office/officeart/2005/8/layout/hList9"/>
    <dgm:cxn modelId="{90163CFD-4F70-4282-ACD4-8B39E3FE9047}" type="presParOf" srcId="{934BE0A7-9902-4B68-B566-E5D627B53A47}" destId="{4ECDDE47-7F3B-4AC4-BAA1-2D66FD0AE96B}" srcOrd="0" destOrd="0" presId="urn:microsoft.com/office/officeart/2005/8/layout/hList9"/>
    <dgm:cxn modelId="{F32AE21B-B12F-4C92-893E-28CE01CEE758}" type="presParOf" srcId="{934BE0A7-9902-4B68-B566-E5D627B53A47}" destId="{48C340EB-CEA7-42B4-9F8A-06A3F9912CA4}" srcOrd="1" destOrd="0" presId="urn:microsoft.com/office/officeart/2005/8/layout/hList9"/>
    <dgm:cxn modelId="{AA884A04-01D8-4296-BED0-2DED3CD7395D}" type="presParOf" srcId="{6C8D664D-FC2D-4F81-B621-8CD7055D05A1}" destId="{B0D25BFF-64B2-4F2D-8A93-48A9E5EF04A2}" srcOrd="4" destOrd="0" presId="urn:microsoft.com/office/officeart/2005/8/layout/hList9"/>
    <dgm:cxn modelId="{58DE62C1-0DED-4AF2-8E84-AEE0BEDA879F}" type="presParOf" srcId="{B0D25BFF-64B2-4F2D-8A93-48A9E5EF04A2}" destId="{C7B71216-85A1-4345-A04B-8CFEC25233A4}" srcOrd="0" destOrd="0" presId="urn:microsoft.com/office/officeart/2005/8/layout/hList9"/>
    <dgm:cxn modelId="{B597A1C4-7BB8-489D-B7B9-6450556993DD}" type="presParOf" srcId="{B0D25BFF-64B2-4F2D-8A93-48A9E5EF04A2}" destId="{BCA9B66D-3900-4F9D-AD70-F9411AF74109}" srcOrd="1" destOrd="0" presId="urn:microsoft.com/office/officeart/2005/8/layout/hList9"/>
    <dgm:cxn modelId="{505758AB-F3EC-46F9-9949-FA561C858D6B}" type="presParOf" srcId="{6C8D664D-FC2D-4F81-B621-8CD7055D05A1}" destId="{AF061843-C703-41BB-B4D3-EA74AECEBD73}" srcOrd="5" destOrd="0" presId="urn:microsoft.com/office/officeart/2005/8/layout/hList9"/>
    <dgm:cxn modelId="{5021ED38-8AA2-487A-84B7-1CDE582F877E}" type="presParOf" srcId="{AF061843-C703-41BB-B4D3-EA74AECEBD73}" destId="{5C70C6BC-8006-4E49-9A19-2DC3F8174359}" srcOrd="0" destOrd="0" presId="urn:microsoft.com/office/officeart/2005/8/layout/hList9"/>
    <dgm:cxn modelId="{2AE6ED3E-F658-4E17-BFD7-DD2DE7EF9C2F}" type="presParOf" srcId="{AF061843-C703-41BB-B4D3-EA74AECEBD73}" destId="{1D637E6A-849A-4E5E-A770-2D1A6D6B6456}" srcOrd="1" destOrd="0" presId="urn:microsoft.com/office/officeart/2005/8/layout/hList9"/>
    <dgm:cxn modelId="{83A6D662-6ADC-4DCD-8A93-3B887B7E3875}" type="presParOf" srcId="{6C8D664D-FC2D-4F81-B621-8CD7055D05A1}" destId="{BCDB039B-AAD7-428A-9856-7FD7C782C27C}" srcOrd="6" destOrd="0" presId="urn:microsoft.com/office/officeart/2005/8/layout/hList9"/>
    <dgm:cxn modelId="{18FD2B90-49A7-4A09-AEFB-5249E6538224}" type="presParOf" srcId="{BCDB039B-AAD7-428A-9856-7FD7C782C27C}" destId="{8656675E-C9A8-4955-9BB6-BC3301D99CF9}" srcOrd="0" destOrd="0" presId="urn:microsoft.com/office/officeart/2005/8/layout/hList9"/>
    <dgm:cxn modelId="{FC4E7BA2-BA1F-4C4F-8B3F-A81DD7D1495B}" type="presParOf" srcId="{BCDB039B-AAD7-428A-9856-7FD7C782C27C}" destId="{B9239FC2-EDC3-49CD-A19C-4E4CD5A9BB63}" srcOrd="1" destOrd="0" presId="urn:microsoft.com/office/officeart/2005/8/layout/hList9"/>
    <dgm:cxn modelId="{F5182FF0-7166-4116-88CA-DF02449F37D6}" type="presParOf" srcId="{741B707B-7110-46A1-840F-F6DBE3D2EB0C}" destId="{FD04AAB0-FBCB-4433-A609-37F35660B34D}" srcOrd="7" destOrd="0" presId="urn:microsoft.com/office/officeart/2005/8/layout/hList9"/>
    <dgm:cxn modelId="{CA93CAB1-0FA6-42A8-96AF-DB650BF3847B}" type="presParOf" srcId="{741B707B-7110-46A1-840F-F6DBE3D2EB0C}" destId="{9F67B164-1940-43B9-9821-04F7239B6953}" srcOrd="8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BAA3331-C261-4E54-9327-7EEF0F29CCE6}" type="doc">
      <dgm:prSet loTypeId="urn:microsoft.com/office/officeart/2005/8/layout/pictureOrgChart+Icon" loCatId="hierarchy" qsTypeId="urn:microsoft.com/office/officeart/2005/8/quickstyle/simple2" qsCatId="simple" csTypeId="urn:microsoft.com/office/officeart/2005/8/colors/accent1_1" csCatId="accent1" phldr="1"/>
      <dgm:spPr/>
      <dgm:t>
        <a:bodyPr/>
        <a:lstStyle/>
        <a:p>
          <a:endParaRPr lang="es-PY"/>
        </a:p>
      </dgm:t>
    </dgm:pt>
    <dgm:pt modelId="{5E0D5569-6BC6-4153-B53B-52FA59F58421}">
      <dgm:prSet phldrT="[Texto]"/>
      <dgm:spPr/>
      <dgm:t>
        <a:bodyPr/>
        <a:lstStyle/>
        <a:p>
          <a:r>
            <a:rPr lang="es-PY" dirty="0" smtClean="0"/>
            <a:t>Protección</a:t>
          </a:r>
          <a:endParaRPr lang="es-PY" dirty="0"/>
        </a:p>
      </dgm:t>
    </dgm:pt>
    <dgm:pt modelId="{74BFA14A-08E3-471D-8E14-8C90BB46F80D}" type="parTrans" cxnId="{3874302C-F572-4AD1-9DCF-75B3660A0828}">
      <dgm:prSet/>
      <dgm:spPr/>
      <dgm:t>
        <a:bodyPr/>
        <a:lstStyle/>
        <a:p>
          <a:endParaRPr lang="es-PY"/>
        </a:p>
      </dgm:t>
    </dgm:pt>
    <dgm:pt modelId="{725ABE89-554D-4D39-9011-A068EB8CA31D}" type="sibTrans" cxnId="{3874302C-F572-4AD1-9DCF-75B3660A0828}">
      <dgm:prSet/>
      <dgm:spPr/>
      <dgm:t>
        <a:bodyPr/>
        <a:lstStyle/>
        <a:p>
          <a:endParaRPr lang="es-PY"/>
        </a:p>
      </dgm:t>
    </dgm:pt>
    <dgm:pt modelId="{9BC8020B-0AFA-4EB9-8DD8-9B1C034DEB94}">
      <dgm:prSet phldrT="[Texto]"/>
      <dgm:spPr/>
      <dgm:t>
        <a:bodyPr/>
        <a:lstStyle/>
        <a:p>
          <a:r>
            <a:rPr lang="es-PY" dirty="0" smtClean="0"/>
            <a:t>Orientada a Camino</a:t>
          </a:r>
          <a:endParaRPr lang="es-PY" dirty="0"/>
        </a:p>
      </dgm:t>
    </dgm:pt>
    <dgm:pt modelId="{0E151DD8-2DCB-4491-9493-2CB187739384}" type="parTrans" cxnId="{118FD71D-EB70-4DEA-A436-C0343E2F661B}">
      <dgm:prSet/>
      <dgm:spPr/>
      <dgm:t>
        <a:bodyPr/>
        <a:lstStyle/>
        <a:p>
          <a:endParaRPr lang="es-PY"/>
        </a:p>
      </dgm:t>
    </dgm:pt>
    <dgm:pt modelId="{84FDBAB3-3F59-406C-B1CA-C86DF661EF57}" type="sibTrans" cxnId="{118FD71D-EB70-4DEA-A436-C0343E2F661B}">
      <dgm:prSet/>
      <dgm:spPr/>
      <dgm:t>
        <a:bodyPr/>
        <a:lstStyle/>
        <a:p>
          <a:endParaRPr lang="es-PY"/>
        </a:p>
      </dgm:t>
    </dgm:pt>
    <dgm:pt modelId="{4B03E034-1F98-449A-B4BD-156863923B18}">
      <dgm:prSet phldrT="[Texto]"/>
      <dgm:spPr/>
      <dgm:t>
        <a:bodyPr/>
        <a:lstStyle/>
        <a:p>
          <a:r>
            <a:rPr lang="es-PY" dirty="0" smtClean="0"/>
            <a:t>Orientada a porciones de camino</a:t>
          </a:r>
          <a:endParaRPr lang="es-PY" dirty="0"/>
        </a:p>
      </dgm:t>
    </dgm:pt>
    <dgm:pt modelId="{48ADD971-9A80-4888-8F7A-1C2887A04900}" type="parTrans" cxnId="{E20DCAF1-5A03-41DB-9E8C-23D764C0CC03}">
      <dgm:prSet/>
      <dgm:spPr/>
      <dgm:t>
        <a:bodyPr/>
        <a:lstStyle/>
        <a:p>
          <a:endParaRPr lang="es-PY"/>
        </a:p>
      </dgm:t>
    </dgm:pt>
    <dgm:pt modelId="{F76994D0-BAF4-45DE-835B-9282669FBAB5}" type="sibTrans" cxnId="{E20DCAF1-5A03-41DB-9E8C-23D764C0CC03}">
      <dgm:prSet/>
      <dgm:spPr/>
      <dgm:t>
        <a:bodyPr/>
        <a:lstStyle/>
        <a:p>
          <a:endParaRPr lang="es-PY"/>
        </a:p>
      </dgm:t>
    </dgm:pt>
    <dgm:pt modelId="{2DCA99EA-448C-4A58-8065-618E698C9641}">
      <dgm:prSet/>
      <dgm:spPr/>
      <dgm:t>
        <a:bodyPr/>
        <a:lstStyle/>
        <a:p>
          <a:r>
            <a:rPr lang="es-PY" dirty="0" smtClean="0"/>
            <a:t>Orientada  </a:t>
          </a:r>
          <a:r>
            <a:rPr lang="es-PY" dirty="0" smtClean="0"/>
            <a:t>enlace</a:t>
          </a:r>
          <a:endParaRPr lang="es-PY" dirty="0"/>
        </a:p>
      </dgm:t>
    </dgm:pt>
    <dgm:pt modelId="{E753605B-2CA8-4F60-AF23-4734A795B7EF}" type="parTrans" cxnId="{D091340A-3BD9-4BD8-85BC-617173A31CD1}">
      <dgm:prSet/>
      <dgm:spPr/>
      <dgm:t>
        <a:bodyPr/>
        <a:lstStyle/>
        <a:p>
          <a:endParaRPr lang="es-PY"/>
        </a:p>
      </dgm:t>
    </dgm:pt>
    <dgm:pt modelId="{BAB9F15B-B85C-4BDF-A9E8-05295C638AC5}" type="sibTrans" cxnId="{D091340A-3BD9-4BD8-85BC-617173A31CD1}">
      <dgm:prSet/>
      <dgm:spPr/>
      <dgm:t>
        <a:bodyPr/>
        <a:lstStyle/>
        <a:p>
          <a:endParaRPr lang="es-PY"/>
        </a:p>
      </dgm:t>
    </dgm:pt>
    <dgm:pt modelId="{52B5DC23-A0E5-4006-B835-C1B9B8BEF0FF}">
      <dgm:prSet/>
      <dgm:spPr/>
      <dgm:t>
        <a:bodyPr/>
        <a:lstStyle/>
        <a:p>
          <a:endParaRPr lang="es-PY"/>
        </a:p>
      </dgm:t>
    </dgm:pt>
    <dgm:pt modelId="{0E188695-E984-4FB4-BD3F-F6DA498BF0AE}" type="parTrans" cxnId="{17C84FD0-5084-4634-841C-641114247579}">
      <dgm:prSet/>
      <dgm:spPr/>
      <dgm:t>
        <a:bodyPr/>
        <a:lstStyle/>
        <a:p>
          <a:endParaRPr lang="es-PY"/>
        </a:p>
      </dgm:t>
    </dgm:pt>
    <dgm:pt modelId="{C0123730-E10F-4145-91F9-DBF65BE8E171}" type="sibTrans" cxnId="{17C84FD0-5084-4634-841C-641114247579}">
      <dgm:prSet/>
      <dgm:spPr/>
      <dgm:t>
        <a:bodyPr/>
        <a:lstStyle/>
        <a:p>
          <a:endParaRPr lang="es-PY"/>
        </a:p>
      </dgm:t>
    </dgm:pt>
    <dgm:pt modelId="{2B01891C-3E09-4424-8F1A-B718CD2664E3}" type="pres">
      <dgm:prSet presAssocID="{DBAA3331-C261-4E54-9327-7EEF0F29CCE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PY"/>
        </a:p>
      </dgm:t>
    </dgm:pt>
    <dgm:pt modelId="{F362549D-B207-44D6-8E41-DE18E4EBE74E}" type="pres">
      <dgm:prSet presAssocID="{5E0D5569-6BC6-4153-B53B-52FA59F58421}" presName="hierRoot1" presStyleCnt="0">
        <dgm:presLayoutVars>
          <dgm:hierBranch val="init"/>
        </dgm:presLayoutVars>
      </dgm:prSet>
      <dgm:spPr/>
    </dgm:pt>
    <dgm:pt modelId="{E4956D2C-75E1-4FF0-985E-8261A10F8B86}" type="pres">
      <dgm:prSet presAssocID="{5E0D5569-6BC6-4153-B53B-52FA59F58421}" presName="rootComposite1" presStyleCnt="0"/>
      <dgm:spPr/>
    </dgm:pt>
    <dgm:pt modelId="{F39CB988-9D10-491E-8E9B-ACCE5D52F296}" type="pres">
      <dgm:prSet presAssocID="{5E0D5569-6BC6-4153-B53B-52FA59F5842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PY"/>
        </a:p>
      </dgm:t>
    </dgm:pt>
    <dgm:pt modelId="{B6763CF3-31D2-48CA-9C5B-F7AD3E3D4021}" type="pres">
      <dgm:prSet presAssocID="{5E0D5569-6BC6-4153-B53B-52FA59F58421}" presName="rootPict1" presStyleLbl="alignImgPlace1" presStyleIdx="0" presStyleCnt="5"/>
      <dgm:spPr/>
    </dgm:pt>
    <dgm:pt modelId="{82A20641-D9F6-4E4D-B09E-0E3EEA68CAEE}" type="pres">
      <dgm:prSet presAssocID="{5E0D5569-6BC6-4153-B53B-52FA59F58421}" presName="rootConnector1" presStyleLbl="node1" presStyleIdx="0" presStyleCnt="0"/>
      <dgm:spPr/>
      <dgm:t>
        <a:bodyPr/>
        <a:lstStyle/>
        <a:p>
          <a:endParaRPr lang="es-PY"/>
        </a:p>
      </dgm:t>
    </dgm:pt>
    <dgm:pt modelId="{83FC3A44-C98E-477B-8E5F-A7D7F827556F}" type="pres">
      <dgm:prSet presAssocID="{5E0D5569-6BC6-4153-B53B-52FA59F58421}" presName="hierChild2" presStyleCnt="0"/>
      <dgm:spPr/>
    </dgm:pt>
    <dgm:pt modelId="{5FC96864-830E-4605-842E-AD7FD6059AA5}" type="pres">
      <dgm:prSet presAssocID="{0E151DD8-2DCB-4491-9493-2CB187739384}" presName="Name37" presStyleLbl="parChTrans1D2" presStyleIdx="0" presStyleCnt="3"/>
      <dgm:spPr/>
      <dgm:t>
        <a:bodyPr/>
        <a:lstStyle/>
        <a:p>
          <a:endParaRPr lang="es-PY"/>
        </a:p>
      </dgm:t>
    </dgm:pt>
    <dgm:pt modelId="{C610FEC0-E3D0-47FA-AA59-92E9539F721F}" type="pres">
      <dgm:prSet presAssocID="{9BC8020B-0AFA-4EB9-8DD8-9B1C034DEB94}" presName="hierRoot2" presStyleCnt="0">
        <dgm:presLayoutVars>
          <dgm:hierBranch val="init"/>
        </dgm:presLayoutVars>
      </dgm:prSet>
      <dgm:spPr/>
    </dgm:pt>
    <dgm:pt modelId="{47B53266-4A43-4FF9-B38A-1E30519EC65E}" type="pres">
      <dgm:prSet presAssocID="{9BC8020B-0AFA-4EB9-8DD8-9B1C034DEB94}" presName="rootComposite" presStyleCnt="0"/>
      <dgm:spPr/>
    </dgm:pt>
    <dgm:pt modelId="{3FE4084E-F59C-4E39-912E-1600D847CDF7}" type="pres">
      <dgm:prSet presAssocID="{9BC8020B-0AFA-4EB9-8DD8-9B1C034DEB94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PY"/>
        </a:p>
      </dgm:t>
    </dgm:pt>
    <dgm:pt modelId="{DE2D4885-DBB1-4B0E-9503-53EF68E33FF7}" type="pres">
      <dgm:prSet presAssocID="{9BC8020B-0AFA-4EB9-8DD8-9B1C034DEB94}" presName="rootPict" presStyleLbl="alignImgPlace1" presStyleIdx="1" presStyleCnt="5"/>
      <dgm:spPr/>
    </dgm:pt>
    <dgm:pt modelId="{D1B82910-34AC-4734-B092-410DCE84879D}" type="pres">
      <dgm:prSet presAssocID="{9BC8020B-0AFA-4EB9-8DD8-9B1C034DEB94}" presName="rootConnector" presStyleLbl="node2" presStyleIdx="0" presStyleCnt="3"/>
      <dgm:spPr/>
      <dgm:t>
        <a:bodyPr/>
        <a:lstStyle/>
        <a:p>
          <a:endParaRPr lang="es-PY"/>
        </a:p>
      </dgm:t>
    </dgm:pt>
    <dgm:pt modelId="{F8819FD3-695B-44F2-8ED1-248AB8CBF9DB}" type="pres">
      <dgm:prSet presAssocID="{9BC8020B-0AFA-4EB9-8DD8-9B1C034DEB94}" presName="hierChild4" presStyleCnt="0"/>
      <dgm:spPr/>
    </dgm:pt>
    <dgm:pt modelId="{33302C0E-BB79-4A6D-AF71-CC7F5FDD64BF}" type="pres">
      <dgm:prSet presAssocID="{0E188695-E984-4FB4-BD3F-F6DA498BF0AE}" presName="Name37" presStyleLbl="parChTrans1D3" presStyleIdx="0" presStyleCnt="1"/>
      <dgm:spPr/>
      <dgm:t>
        <a:bodyPr/>
        <a:lstStyle/>
        <a:p>
          <a:endParaRPr lang="es-PY"/>
        </a:p>
      </dgm:t>
    </dgm:pt>
    <dgm:pt modelId="{7FD1C76E-145E-49D4-9B53-0CE08D2B02F2}" type="pres">
      <dgm:prSet presAssocID="{52B5DC23-A0E5-4006-B835-C1B9B8BEF0FF}" presName="hierRoot2" presStyleCnt="0">
        <dgm:presLayoutVars>
          <dgm:hierBranch val="init"/>
        </dgm:presLayoutVars>
      </dgm:prSet>
      <dgm:spPr/>
    </dgm:pt>
    <dgm:pt modelId="{9E2E6C9E-1DDD-485D-8646-305A6A6BFAE1}" type="pres">
      <dgm:prSet presAssocID="{52B5DC23-A0E5-4006-B835-C1B9B8BEF0FF}" presName="rootComposite" presStyleCnt="0"/>
      <dgm:spPr/>
    </dgm:pt>
    <dgm:pt modelId="{9850A21D-C0B2-4B60-BA36-225421CB4EA4}" type="pres">
      <dgm:prSet presAssocID="{52B5DC23-A0E5-4006-B835-C1B9B8BEF0FF}" presName="rootText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s-PY"/>
        </a:p>
      </dgm:t>
    </dgm:pt>
    <dgm:pt modelId="{35EA478C-3B9F-4522-AD77-41D6A82F7406}" type="pres">
      <dgm:prSet presAssocID="{52B5DC23-A0E5-4006-B835-C1B9B8BEF0FF}" presName="rootPict" presStyleLbl="alignImgPlace1" presStyleIdx="2" presStyleCnt="5"/>
      <dgm:spPr/>
    </dgm:pt>
    <dgm:pt modelId="{91D31905-BBD3-4CBB-81FA-B16A8918B34C}" type="pres">
      <dgm:prSet presAssocID="{52B5DC23-A0E5-4006-B835-C1B9B8BEF0FF}" presName="rootConnector" presStyleLbl="node3" presStyleIdx="0" presStyleCnt="1"/>
      <dgm:spPr/>
      <dgm:t>
        <a:bodyPr/>
        <a:lstStyle/>
        <a:p>
          <a:endParaRPr lang="es-PY"/>
        </a:p>
      </dgm:t>
    </dgm:pt>
    <dgm:pt modelId="{3FAA494D-FA1B-49CB-921F-D8CC1A407AF3}" type="pres">
      <dgm:prSet presAssocID="{52B5DC23-A0E5-4006-B835-C1B9B8BEF0FF}" presName="hierChild4" presStyleCnt="0"/>
      <dgm:spPr/>
    </dgm:pt>
    <dgm:pt modelId="{F54BB72B-3A4B-4225-BC28-0BDAEA7E26F3}" type="pres">
      <dgm:prSet presAssocID="{52B5DC23-A0E5-4006-B835-C1B9B8BEF0FF}" presName="hierChild5" presStyleCnt="0"/>
      <dgm:spPr/>
    </dgm:pt>
    <dgm:pt modelId="{12EB41EC-0D7E-4EFE-8850-30BCF989062D}" type="pres">
      <dgm:prSet presAssocID="{9BC8020B-0AFA-4EB9-8DD8-9B1C034DEB94}" presName="hierChild5" presStyleCnt="0"/>
      <dgm:spPr/>
    </dgm:pt>
    <dgm:pt modelId="{9C241406-4D18-4721-B1CC-532D7112C324}" type="pres">
      <dgm:prSet presAssocID="{48ADD971-9A80-4888-8F7A-1C2887A04900}" presName="Name37" presStyleLbl="parChTrans1D2" presStyleIdx="1" presStyleCnt="3"/>
      <dgm:spPr/>
      <dgm:t>
        <a:bodyPr/>
        <a:lstStyle/>
        <a:p>
          <a:endParaRPr lang="es-PY"/>
        </a:p>
      </dgm:t>
    </dgm:pt>
    <dgm:pt modelId="{650EA080-2EE5-4764-B87D-73F423D31DFC}" type="pres">
      <dgm:prSet presAssocID="{4B03E034-1F98-449A-B4BD-156863923B18}" presName="hierRoot2" presStyleCnt="0">
        <dgm:presLayoutVars>
          <dgm:hierBranch val="init"/>
        </dgm:presLayoutVars>
      </dgm:prSet>
      <dgm:spPr/>
    </dgm:pt>
    <dgm:pt modelId="{2697E30B-8115-4900-ADE5-9E919A6D196E}" type="pres">
      <dgm:prSet presAssocID="{4B03E034-1F98-449A-B4BD-156863923B18}" presName="rootComposite" presStyleCnt="0"/>
      <dgm:spPr/>
    </dgm:pt>
    <dgm:pt modelId="{52A96CF4-2857-4CA0-A3AB-018D27D30BEB}" type="pres">
      <dgm:prSet presAssocID="{4B03E034-1F98-449A-B4BD-156863923B18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PY"/>
        </a:p>
      </dgm:t>
    </dgm:pt>
    <dgm:pt modelId="{0DCAD10F-4CCB-43CD-897F-131FBAAE77A1}" type="pres">
      <dgm:prSet presAssocID="{4B03E034-1F98-449A-B4BD-156863923B18}" presName="rootPict" presStyleLbl="alignImgPlace1" presStyleIdx="3" presStyleCnt="5"/>
      <dgm:spPr/>
    </dgm:pt>
    <dgm:pt modelId="{80893082-1535-4F47-8321-DF259F0843AF}" type="pres">
      <dgm:prSet presAssocID="{4B03E034-1F98-449A-B4BD-156863923B18}" presName="rootConnector" presStyleLbl="node2" presStyleIdx="1" presStyleCnt="3"/>
      <dgm:spPr/>
      <dgm:t>
        <a:bodyPr/>
        <a:lstStyle/>
        <a:p>
          <a:endParaRPr lang="es-PY"/>
        </a:p>
      </dgm:t>
    </dgm:pt>
    <dgm:pt modelId="{D4A5B708-A094-450B-A34C-2005EEA694EA}" type="pres">
      <dgm:prSet presAssocID="{4B03E034-1F98-449A-B4BD-156863923B18}" presName="hierChild4" presStyleCnt="0"/>
      <dgm:spPr/>
    </dgm:pt>
    <dgm:pt modelId="{19D5D88C-43FD-430B-8D06-B9EBB56441DA}" type="pres">
      <dgm:prSet presAssocID="{4B03E034-1F98-449A-B4BD-156863923B18}" presName="hierChild5" presStyleCnt="0"/>
      <dgm:spPr/>
    </dgm:pt>
    <dgm:pt modelId="{33E4C91D-EE9D-4C46-B81D-F27D04D4B6E0}" type="pres">
      <dgm:prSet presAssocID="{E753605B-2CA8-4F60-AF23-4734A795B7EF}" presName="Name37" presStyleLbl="parChTrans1D2" presStyleIdx="2" presStyleCnt="3"/>
      <dgm:spPr/>
      <dgm:t>
        <a:bodyPr/>
        <a:lstStyle/>
        <a:p>
          <a:endParaRPr lang="es-PY"/>
        </a:p>
      </dgm:t>
    </dgm:pt>
    <dgm:pt modelId="{1F321EB4-8F08-4FAE-A615-8E666E6D2471}" type="pres">
      <dgm:prSet presAssocID="{2DCA99EA-448C-4A58-8065-618E698C9641}" presName="hierRoot2" presStyleCnt="0">
        <dgm:presLayoutVars>
          <dgm:hierBranch val="init"/>
        </dgm:presLayoutVars>
      </dgm:prSet>
      <dgm:spPr/>
    </dgm:pt>
    <dgm:pt modelId="{B4DDC494-CCE5-413E-A815-D81A7ECA7B36}" type="pres">
      <dgm:prSet presAssocID="{2DCA99EA-448C-4A58-8065-618E698C9641}" presName="rootComposite" presStyleCnt="0"/>
      <dgm:spPr/>
    </dgm:pt>
    <dgm:pt modelId="{ACB84196-EA82-4541-ABE7-A3651EFECA8A}" type="pres">
      <dgm:prSet presAssocID="{2DCA99EA-448C-4A58-8065-618E698C9641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PY"/>
        </a:p>
      </dgm:t>
    </dgm:pt>
    <dgm:pt modelId="{EF17C870-6BC5-4514-B31B-6E7477BEF910}" type="pres">
      <dgm:prSet presAssocID="{2DCA99EA-448C-4A58-8065-618E698C9641}" presName="rootPict" presStyleLbl="alignImgPlace1" presStyleIdx="4" presStyleCnt="5"/>
      <dgm:spPr/>
    </dgm:pt>
    <dgm:pt modelId="{BEB02206-5362-4665-83AE-CB17F4BAE3F9}" type="pres">
      <dgm:prSet presAssocID="{2DCA99EA-448C-4A58-8065-618E698C9641}" presName="rootConnector" presStyleLbl="node2" presStyleIdx="2" presStyleCnt="3"/>
      <dgm:spPr/>
      <dgm:t>
        <a:bodyPr/>
        <a:lstStyle/>
        <a:p>
          <a:endParaRPr lang="es-PY"/>
        </a:p>
      </dgm:t>
    </dgm:pt>
    <dgm:pt modelId="{CE904673-464A-41FB-A6F1-C661A0116A4E}" type="pres">
      <dgm:prSet presAssocID="{2DCA99EA-448C-4A58-8065-618E698C9641}" presName="hierChild4" presStyleCnt="0"/>
      <dgm:spPr/>
    </dgm:pt>
    <dgm:pt modelId="{05180C88-8680-48C4-A0A9-5970168D449B}" type="pres">
      <dgm:prSet presAssocID="{2DCA99EA-448C-4A58-8065-618E698C9641}" presName="hierChild5" presStyleCnt="0"/>
      <dgm:spPr/>
    </dgm:pt>
    <dgm:pt modelId="{600F2AE0-D4D4-486F-9B2E-DE816DB87A22}" type="pres">
      <dgm:prSet presAssocID="{5E0D5569-6BC6-4153-B53B-52FA59F58421}" presName="hierChild3" presStyleCnt="0"/>
      <dgm:spPr/>
    </dgm:pt>
  </dgm:ptLst>
  <dgm:cxnLst>
    <dgm:cxn modelId="{FDA41300-87E2-4FB5-8A6D-18A7CE7B62B5}" type="presOf" srcId="{0E151DD8-2DCB-4491-9493-2CB187739384}" destId="{5FC96864-830E-4605-842E-AD7FD6059AA5}" srcOrd="0" destOrd="0" presId="urn:microsoft.com/office/officeart/2005/8/layout/pictureOrgChart+Icon"/>
    <dgm:cxn modelId="{118FD71D-EB70-4DEA-A436-C0343E2F661B}" srcId="{5E0D5569-6BC6-4153-B53B-52FA59F58421}" destId="{9BC8020B-0AFA-4EB9-8DD8-9B1C034DEB94}" srcOrd="0" destOrd="0" parTransId="{0E151DD8-2DCB-4491-9493-2CB187739384}" sibTransId="{84FDBAB3-3F59-406C-B1CA-C86DF661EF57}"/>
    <dgm:cxn modelId="{445F54A6-CB78-4436-99BB-57AD4D1D83B2}" type="presOf" srcId="{0E188695-E984-4FB4-BD3F-F6DA498BF0AE}" destId="{33302C0E-BB79-4A6D-AF71-CC7F5FDD64BF}" srcOrd="0" destOrd="0" presId="urn:microsoft.com/office/officeart/2005/8/layout/pictureOrgChart+Icon"/>
    <dgm:cxn modelId="{8D06ADEC-30F9-4B68-B34A-6B8E920FEA6D}" type="presOf" srcId="{4B03E034-1F98-449A-B4BD-156863923B18}" destId="{52A96CF4-2857-4CA0-A3AB-018D27D30BEB}" srcOrd="0" destOrd="0" presId="urn:microsoft.com/office/officeart/2005/8/layout/pictureOrgChart+Icon"/>
    <dgm:cxn modelId="{5A3FA074-57C3-4062-B127-B78E4C5C96FF}" type="presOf" srcId="{9BC8020B-0AFA-4EB9-8DD8-9B1C034DEB94}" destId="{D1B82910-34AC-4734-B092-410DCE84879D}" srcOrd="1" destOrd="0" presId="urn:microsoft.com/office/officeart/2005/8/layout/pictureOrgChart+Icon"/>
    <dgm:cxn modelId="{E5E7F998-4740-45B9-81FF-528DA21626C8}" type="presOf" srcId="{9BC8020B-0AFA-4EB9-8DD8-9B1C034DEB94}" destId="{3FE4084E-F59C-4E39-912E-1600D847CDF7}" srcOrd="0" destOrd="0" presId="urn:microsoft.com/office/officeart/2005/8/layout/pictureOrgChart+Icon"/>
    <dgm:cxn modelId="{D091340A-3BD9-4BD8-85BC-617173A31CD1}" srcId="{5E0D5569-6BC6-4153-B53B-52FA59F58421}" destId="{2DCA99EA-448C-4A58-8065-618E698C9641}" srcOrd="2" destOrd="0" parTransId="{E753605B-2CA8-4F60-AF23-4734A795B7EF}" sibTransId="{BAB9F15B-B85C-4BDF-A9E8-05295C638AC5}"/>
    <dgm:cxn modelId="{ED71B574-A8A3-45A3-BC23-5DC02222F935}" type="presOf" srcId="{E753605B-2CA8-4F60-AF23-4734A795B7EF}" destId="{33E4C91D-EE9D-4C46-B81D-F27D04D4B6E0}" srcOrd="0" destOrd="0" presId="urn:microsoft.com/office/officeart/2005/8/layout/pictureOrgChart+Icon"/>
    <dgm:cxn modelId="{DEDE1B36-2359-4139-BA13-D5D0B5FBD764}" type="presOf" srcId="{5E0D5569-6BC6-4153-B53B-52FA59F58421}" destId="{F39CB988-9D10-491E-8E9B-ACCE5D52F296}" srcOrd="0" destOrd="0" presId="urn:microsoft.com/office/officeart/2005/8/layout/pictureOrgChart+Icon"/>
    <dgm:cxn modelId="{AC215E97-CAD4-4050-8C03-56327B9C640A}" type="presOf" srcId="{2DCA99EA-448C-4A58-8065-618E698C9641}" destId="{ACB84196-EA82-4541-ABE7-A3651EFECA8A}" srcOrd="0" destOrd="0" presId="urn:microsoft.com/office/officeart/2005/8/layout/pictureOrgChart+Icon"/>
    <dgm:cxn modelId="{208398BE-B78B-4FD7-A995-ABD41F2237D0}" type="presOf" srcId="{52B5DC23-A0E5-4006-B835-C1B9B8BEF0FF}" destId="{91D31905-BBD3-4CBB-81FA-B16A8918B34C}" srcOrd="1" destOrd="0" presId="urn:microsoft.com/office/officeart/2005/8/layout/pictureOrgChart+Icon"/>
    <dgm:cxn modelId="{4F9EA721-6D9F-4486-BF7B-C589B9C47AAE}" type="presOf" srcId="{2DCA99EA-448C-4A58-8065-618E698C9641}" destId="{BEB02206-5362-4665-83AE-CB17F4BAE3F9}" srcOrd="1" destOrd="0" presId="urn:microsoft.com/office/officeart/2005/8/layout/pictureOrgChart+Icon"/>
    <dgm:cxn modelId="{3874302C-F572-4AD1-9DCF-75B3660A0828}" srcId="{DBAA3331-C261-4E54-9327-7EEF0F29CCE6}" destId="{5E0D5569-6BC6-4153-B53B-52FA59F58421}" srcOrd="0" destOrd="0" parTransId="{74BFA14A-08E3-471D-8E14-8C90BB46F80D}" sibTransId="{725ABE89-554D-4D39-9011-A068EB8CA31D}"/>
    <dgm:cxn modelId="{54615AE8-506F-460A-BA78-231C303F5E76}" type="presOf" srcId="{48ADD971-9A80-4888-8F7A-1C2887A04900}" destId="{9C241406-4D18-4721-B1CC-532D7112C324}" srcOrd="0" destOrd="0" presId="urn:microsoft.com/office/officeart/2005/8/layout/pictureOrgChart+Icon"/>
    <dgm:cxn modelId="{C8F50F98-D944-4413-90C3-5E3842C0A57C}" type="presOf" srcId="{5E0D5569-6BC6-4153-B53B-52FA59F58421}" destId="{82A20641-D9F6-4E4D-B09E-0E3EEA68CAEE}" srcOrd="1" destOrd="0" presId="urn:microsoft.com/office/officeart/2005/8/layout/pictureOrgChart+Icon"/>
    <dgm:cxn modelId="{E20DCAF1-5A03-41DB-9E8C-23D764C0CC03}" srcId="{5E0D5569-6BC6-4153-B53B-52FA59F58421}" destId="{4B03E034-1F98-449A-B4BD-156863923B18}" srcOrd="1" destOrd="0" parTransId="{48ADD971-9A80-4888-8F7A-1C2887A04900}" sibTransId="{F76994D0-BAF4-45DE-835B-9282669FBAB5}"/>
    <dgm:cxn modelId="{089BEB7F-800A-4B3F-81E0-4E0172B61E7E}" type="presOf" srcId="{52B5DC23-A0E5-4006-B835-C1B9B8BEF0FF}" destId="{9850A21D-C0B2-4B60-BA36-225421CB4EA4}" srcOrd="0" destOrd="0" presId="urn:microsoft.com/office/officeart/2005/8/layout/pictureOrgChart+Icon"/>
    <dgm:cxn modelId="{17C84FD0-5084-4634-841C-641114247579}" srcId="{9BC8020B-0AFA-4EB9-8DD8-9B1C034DEB94}" destId="{52B5DC23-A0E5-4006-B835-C1B9B8BEF0FF}" srcOrd="0" destOrd="0" parTransId="{0E188695-E984-4FB4-BD3F-F6DA498BF0AE}" sibTransId="{C0123730-E10F-4145-91F9-DBF65BE8E171}"/>
    <dgm:cxn modelId="{A9C13360-786F-405A-AF47-4703DD03933A}" type="presOf" srcId="{4B03E034-1F98-449A-B4BD-156863923B18}" destId="{80893082-1535-4F47-8321-DF259F0843AF}" srcOrd="1" destOrd="0" presId="urn:microsoft.com/office/officeart/2005/8/layout/pictureOrgChart+Icon"/>
    <dgm:cxn modelId="{FA8B2B06-EAB5-4D64-84AC-A525FA9EF1B0}" type="presOf" srcId="{DBAA3331-C261-4E54-9327-7EEF0F29CCE6}" destId="{2B01891C-3E09-4424-8F1A-B718CD2664E3}" srcOrd="0" destOrd="0" presId="urn:microsoft.com/office/officeart/2005/8/layout/pictureOrgChart+Icon"/>
    <dgm:cxn modelId="{DCD12BF6-41E8-42C5-A14D-572C08C2EB0B}" type="presParOf" srcId="{2B01891C-3E09-4424-8F1A-B718CD2664E3}" destId="{F362549D-B207-44D6-8E41-DE18E4EBE74E}" srcOrd="0" destOrd="0" presId="urn:microsoft.com/office/officeart/2005/8/layout/pictureOrgChart+Icon"/>
    <dgm:cxn modelId="{B9908595-7F3F-4D96-8874-7718990BCDCE}" type="presParOf" srcId="{F362549D-B207-44D6-8E41-DE18E4EBE74E}" destId="{E4956D2C-75E1-4FF0-985E-8261A10F8B86}" srcOrd="0" destOrd="0" presId="urn:microsoft.com/office/officeart/2005/8/layout/pictureOrgChart+Icon"/>
    <dgm:cxn modelId="{D847C5CF-2CCE-42D4-88CC-01296DBEC8D9}" type="presParOf" srcId="{E4956D2C-75E1-4FF0-985E-8261A10F8B86}" destId="{F39CB988-9D10-491E-8E9B-ACCE5D52F296}" srcOrd="0" destOrd="0" presId="urn:microsoft.com/office/officeart/2005/8/layout/pictureOrgChart+Icon"/>
    <dgm:cxn modelId="{B99E5DDA-EE25-4550-B701-FDD364AE59FA}" type="presParOf" srcId="{E4956D2C-75E1-4FF0-985E-8261A10F8B86}" destId="{B6763CF3-31D2-48CA-9C5B-F7AD3E3D4021}" srcOrd="1" destOrd="0" presId="urn:microsoft.com/office/officeart/2005/8/layout/pictureOrgChart+Icon"/>
    <dgm:cxn modelId="{7C2DAEB6-7AC9-4E2F-A4B5-012E2AAF467B}" type="presParOf" srcId="{E4956D2C-75E1-4FF0-985E-8261A10F8B86}" destId="{82A20641-D9F6-4E4D-B09E-0E3EEA68CAEE}" srcOrd="2" destOrd="0" presId="urn:microsoft.com/office/officeart/2005/8/layout/pictureOrgChart+Icon"/>
    <dgm:cxn modelId="{EF7DB01D-942C-4B0B-A172-EE1A307D4005}" type="presParOf" srcId="{F362549D-B207-44D6-8E41-DE18E4EBE74E}" destId="{83FC3A44-C98E-477B-8E5F-A7D7F827556F}" srcOrd="1" destOrd="0" presId="urn:microsoft.com/office/officeart/2005/8/layout/pictureOrgChart+Icon"/>
    <dgm:cxn modelId="{C1A5E4C9-C9C0-4D98-ADC9-D8C5B8174CA9}" type="presParOf" srcId="{83FC3A44-C98E-477B-8E5F-A7D7F827556F}" destId="{5FC96864-830E-4605-842E-AD7FD6059AA5}" srcOrd="0" destOrd="0" presId="urn:microsoft.com/office/officeart/2005/8/layout/pictureOrgChart+Icon"/>
    <dgm:cxn modelId="{63D05D36-7C8A-4044-A8EA-EFCA10E07C2D}" type="presParOf" srcId="{83FC3A44-C98E-477B-8E5F-A7D7F827556F}" destId="{C610FEC0-E3D0-47FA-AA59-92E9539F721F}" srcOrd="1" destOrd="0" presId="urn:microsoft.com/office/officeart/2005/8/layout/pictureOrgChart+Icon"/>
    <dgm:cxn modelId="{668FF752-7DDA-44E7-A400-004A3B529BB0}" type="presParOf" srcId="{C610FEC0-E3D0-47FA-AA59-92E9539F721F}" destId="{47B53266-4A43-4FF9-B38A-1E30519EC65E}" srcOrd="0" destOrd="0" presId="urn:microsoft.com/office/officeart/2005/8/layout/pictureOrgChart+Icon"/>
    <dgm:cxn modelId="{2370DCBB-1C34-4DC0-BA02-9BD1C4D87EE0}" type="presParOf" srcId="{47B53266-4A43-4FF9-B38A-1E30519EC65E}" destId="{3FE4084E-F59C-4E39-912E-1600D847CDF7}" srcOrd="0" destOrd="0" presId="urn:microsoft.com/office/officeart/2005/8/layout/pictureOrgChart+Icon"/>
    <dgm:cxn modelId="{4B2C4461-6E96-4226-A9C8-64894099E07E}" type="presParOf" srcId="{47B53266-4A43-4FF9-B38A-1E30519EC65E}" destId="{DE2D4885-DBB1-4B0E-9503-53EF68E33FF7}" srcOrd="1" destOrd="0" presId="urn:microsoft.com/office/officeart/2005/8/layout/pictureOrgChart+Icon"/>
    <dgm:cxn modelId="{BD1E1177-1F08-42AE-90DE-907CA2B396CA}" type="presParOf" srcId="{47B53266-4A43-4FF9-B38A-1E30519EC65E}" destId="{D1B82910-34AC-4734-B092-410DCE84879D}" srcOrd="2" destOrd="0" presId="urn:microsoft.com/office/officeart/2005/8/layout/pictureOrgChart+Icon"/>
    <dgm:cxn modelId="{DEA4C3D9-7FF2-46CA-BDF1-0BB61B290483}" type="presParOf" srcId="{C610FEC0-E3D0-47FA-AA59-92E9539F721F}" destId="{F8819FD3-695B-44F2-8ED1-248AB8CBF9DB}" srcOrd="1" destOrd="0" presId="urn:microsoft.com/office/officeart/2005/8/layout/pictureOrgChart+Icon"/>
    <dgm:cxn modelId="{5D09EDD1-6ADE-464B-BC30-C0188A90C479}" type="presParOf" srcId="{F8819FD3-695B-44F2-8ED1-248AB8CBF9DB}" destId="{33302C0E-BB79-4A6D-AF71-CC7F5FDD64BF}" srcOrd="0" destOrd="0" presId="urn:microsoft.com/office/officeart/2005/8/layout/pictureOrgChart+Icon"/>
    <dgm:cxn modelId="{F38F61E7-335D-45CD-ABA9-2C7AF1A78953}" type="presParOf" srcId="{F8819FD3-695B-44F2-8ED1-248AB8CBF9DB}" destId="{7FD1C76E-145E-49D4-9B53-0CE08D2B02F2}" srcOrd="1" destOrd="0" presId="urn:microsoft.com/office/officeart/2005/8/layout/pictureOrgChart+Icon"/>
    <dgm:cxn modelId="{FE6424A1-B5B7-4F9C-A4C5-9FE681A19136}" type="presParOf" srcId="{7FD1C76E-145E-49D4-9B53-0CE08D2B02F2}" destId="{9E2E6C9E-1DDD-485D-8646-305A6A6BFAE1}" srcOrd="0" destOrd="0" presId="urn:microsoft.com/office/officeart/2005/8/layout/pictureOrgChart+Icon"/>
    <dgm:cxn modelId="{773A772C-73AF-4C16-BEA1-3B40DCB81D11}" type="presParOf" srcId="{9E2E6C9E-1DDD-485D-8646-305A6A6BFAE1}" destId="{9850A21D-C0B2-4B60-BA36-225421CB4EA4}" srcOrd="0" destOrd="0" presId="urn:microsoft.com/office/officeart/2005/8/layout/pictureOrgChart+Icon"/>
    <dgm:cxn modelId="{81B8442B-BBE5-4B31-B349-3219E5354BF2}" type="presParOf" srcId="{9E2E6C9E-1DDD-485D-8646-305A6A6BFAE1}" destId="{35EA478C-3B9F-4522-AD77-41D6A82F7406}" srcOrd="1" destOrd="0" presId="urn:microsoft.com/office/officeart/2005/8/layout/pictureOrgChart+Icon"/>
    <dgm:cxn modelId="{D9493C58-A107-4FDC-81FD-BF2BED783215}" type="presParOf" srcId="{9E2E6C9E-1DDD-485D-8646-305A6A6BFAE1}" destId="{91D31905-BBD3-4CBB-81FA-B16A8918B34C}" srcOrd="2" destOrd="0" presId="urn:microsoft.com/office/officeart/2005/8/layout/pictureOrgChart+Icon"/>
    <dgm:cxn modelId="{F3F206CF-443D-4447-892B-17A4C6932C9D}" type="presParOf" srcId="{7FD1C76E-145E-49D4-9B53-0CE08D2B02F2}" destId="{3FAA494D-FA1B-49CB-921F-D8CC1A407AF3}" srcOrd="1" destOrd="0" presId="urn:microsoft.com/office/officeart/2005/8/layout/pictureOrgChart+Icon"/>
    <dgm:cxn modelId="{B277B390-48EA-4CB8-98C2-0D0BA68D3900}" type="presParOf" srcId="{7FD1C76E-145E-49D4-9B53-0CE08D2B02F2}" destId="{F54BB72B-3A4B-4225-BC28-0BDAEA7E26F3}" srcOrd="2" destOrd="0" presId="urn:microsoft.com/office/officeart/2005/8/layout/pictureOrgChart+Icon"/>
    <dgm:cxn modelId="{AB25B886-FBB5-4C85-BBFE-B8740F857283}" type="presParOf" srcId="{C610FEC0-E3D0-47FA-AA59-92E9539F721F}" destId="{12EB41EC-0D7E-4EFE-8850-30BCF989062D}" srcOrd="2" destOrd="0" presId="urn:microsoft.com/office/officeart/2005/8/layout/pictureOrgChart+Icon"/>
    <dgm:cxn modelId="{8C188562-BF08-4AF2-BF91-DBB1DD8ECA72}" type="presParOf" srcId="{83FC3A44-C98E-477B-8E5F-A7D7F827556F}" destId="{9C241406-4D18-4721-B1CC-532D7112C324}" srcOrd="2" destOrd="0" presId="urn:microsoft.com/office/officeart/2005/8/layout/pictureOrgChart+Icon"/>
    <dgm:cxn modelId="{9CE7220F-EF40-4B11-AE06-48DD748B2100}" type="presParOf" srcId="{83FC3A44-C98E-477B-8E5F-A7D7F827556F}" destId="{650EA080-2EE5-4764-B87D-73F423D31DFC}" srcOrd="3" destOrd="0" presId="urn:microsoft.com/office/officeart/2005/8/layout/pictureOrgChart+Icon"/>
    <dgm:cxn modelId="{51C6F443-2F68-4EC8-92E0-5230DA3AE23C}" type="presParOf" srcId="{650EA080-2EE5-4764-B87D-73F423D31DFC}" destId="{2697E30B-8115-4900-ADE5-9E919A6D196E}" srcOrd="0" destOrd="0" presId="urn:microsoft.com/office/officeart/2005/8/layout/pictureOrgChart+Icon"/>
    <dgm:cxn modelId="{2827EFE2-6F1E-4FC8-ADA5-EF574FFD21D2}" type="presParOf" srcId="{2697E30B-8115-4900-ADE5-9E919A6D196E}" destId="{52A96CF4-2857-4CA0-A3AB-018D27D30BEB}" srcOrd="0" destOrd="0" presId="urn:microsoft.com/office/officeart/2005/8/layout/pictureOrgChart+Icon"/>
    <dgm:cxn modelId="{EC13A9C0-7843-4470-AB4A-F96526FBAEF1}" type="presParOf" srcId="{2697E30B-8115-4900-ADE5-9E919A6D196E}" destId="{0DCAD10F-4CCB-43CD-897F-131FBAAE77A1}" srcOrd="1" destOrd="0" presId="urn:microsoft.com/office/officeart/2005/8/layout/pictureOrgChart+Icon"/>
    <dgm:cxn modelId="{43ADCF84-DC3F-46B7-A91F-9020C1626A13}" type="presParOf" srcId="{2697E30B-8115-4900-ADE5-9E919A6D196E}" destId="{80893082-1535-4F47-8321-DF259F0843AF}" srcOrd="2" destOrd="0" presId="urn:microsoft.com/office/officeart/2005/8/layout/pictureOrgChart+Icon"/>
    <dgm:cxn modelId="{5A62360C-3E16-4235-B735-F4BCBD18B60F}" type="presParOf" srcId="{650EA080-2EE5-4764-B87D-73F423D31DFC}" destId="{D4A5B708-A094-450B-A34C-2005EEA694EA}" srcOrd="1" destOrd="0" presId="urn:microsoft.com/office/officeart/2005/8/layout/pictureOrgChart+Icon"/>
    <dgm:cxn modelId="{7D18B840-32BB-42AD-81D3-C8DDB6432FF8}" type="presParOf" srcId="{650EA080-2EE5-4764-B87D-73F423D31DFC}" destId="{19D5D88C-43FD-430B-8D06-B9EBB56441DA}" srcOrd="2" destOrd="0" presId="urn:microsoft.com/office/officeart/2005/8/layout/pictureOrgChart+Icon"/>
    <dgm:cxn modelId="{398CF1EE-56EE-4147-AD1D-E1BE79D70055}" type="presParOf" srcId="{83FC3A44-C98E-477B-8E5F-A7D7F827556F}" destId="{33E4C91D-EE9D-4C46-B81D-F27D04D4B6E0}" srcOrd="4" destOrd="0" presId="urn:microsoft.com/office/officeart/2005/8/layout/pictureOrgChart+Icon"/>
    <dgm:cxn modelId="{4A83229C-31CE-4B25-80C9-05AD0AE6FDAB}" type="presParOf" srcId="{83FC3A44-C98E-477B-8E5F-A7D7F827556F}" destId="{1F321EB4-8F08-4FAE-A615-8E666E6D2471}" srcOrd="5" destOrd="0" presId="urn:microsoft.com/office/officeart/2005/8/layout/pictureOrgChart+Icon"/>
    <dgm:cxn modelId="{B103BE19-F691-4063-BFC6-0E4A9D28359F}" type="presParOf" srcId="{1F321EB4-8F08-4FAE-A615-8E666E6D2471}" destId="{B4DDC494-CCE5-413E-A815-D81A7ECA7B36}" srcOrd="0" destOrd="0" presId="urn:microsoft.com/office/officeart/2005/8/layout/pictureOrgChart+Icon"/>
    <dgm:cxn modelId="{9A715F13-6931-49DE-B124-A6434C9FCB71}" type="presParOf" srcId="{B4DDC494-CCE5-413E-A815-D81A7ECA7B36}" destId="{ACB84196-EA82-4541-ABE7-A3651EFECA8A}" srcOrd="0" destOrd="0" presId="urn:microsoft.com/office/officeart/2005/8/layout/pictureOrgChart+Icon"/>
    <dgm:cxn modelId="{E4BABD5E-3CA4-4E24-A223-ACDE53C91A2D}" type="presParOf" srcId="{B4DDC494-CCE5-413E-A815-D81A7ECA7B36}" destId="{EF17C870-6BC5-4514-B31B-6E7477BEF910}" srcOrd="1" destOrd="0" presId="urn:microsoft.com/office/officeart/2005/8/layout/pictureOrgChart+Icon"/>
    <dgm:cxn modelId="{359CC5E3-B1E1-4C8F-9E5F-092D106A4AA6}" type="presParOf" srcId="{B4DDC494-CCE5-413E-A815-D81A7ECA7B36}" destId="{BEB02206-5362-4665-83AE-CB17F4BAE3F9}" srcOrd="2" destOrd="0" presId="urn:microsoft.com/office/officeart/2005/8/layout/pictureOrgChart+Icon"/>
    <dgm:cxn modelId="{84918D1B-C1A5-4A5B-BB80-9D7631C6A61F}" type="presParOf" srcId="{1F321EB4-8F08-4FAE-A615-8E666E6D2471}" destId="{CE904673-464A-41FB-A6F1-C661A0116A4E}" srcOrd="1" destOrd="0" presId="urn:microsoft.com/office/officeart/2005/8/layout/pictureOrgChart+Icon"/>
    <dgm:cxn modelId="{12207CE3-3152-4DA3-BA43-CDBD708CEBBE}" type="presParOf" srcId="{1F321EB4-8F08-4FAE-A615-8E666E6D2471}" destId="{05180C88-8680-48C4-A0A9-5970168D449B}" srcOrd="2" destOrd="0" presId="urn:microsoft.com/office/officeart/2005/8/layout/pictureOrgChart+Icon"/>
    <dgm:cxn modelId="{B7BBC780-8729-49F3-AC52-E1FBF50C54D1}" type="presParOf" srcId="{F362549D-B207-44D6-8E41-DE18E4EBE74E}" destId="{600F2AE0-D4D4-486F-9B2E-DE816DB87A22}" srcOrd="2" destOrd="0" presId="urn:microsoft.com/office/officeart/2005/8/layout/pictureOrgChart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65D947-6A73-448A-986C-441AE42C057A}">
      <dsp:nvSpPr>
        <dsp:cNvPr id="0" name=""/>
        <dsp:cNvSpPr/>
      </dsp:nvSpPr>
      <dsp:spPr>
        <a:xfrm>
          <a:off x="2016225" y="254029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Orientada a Camino</a:t>
          </a:r>
          <a:endParaRPr lang="es-PY" sz="900" kern="1200" dirty="0"/>
        </a:p>
      </dsp:txBody>
      <dsp:txXfrm>
        <a:off x="2168541" y="254029"/>
        <a:ext cx="799658" cy="634966"/>
      </dsp:txXfrm>
    </dsp:sp>
    <dsp:sp modelId="{FD7F4F50-5A2D-4BC0-84E7-187AE116BBC2}">
      <dsp:nvSpPr>
        <dsp:cNvPr id="0" name=""/>
        <dsp:cNvSpPr/>
      </dsp:nvSpPr>
      <dsp:spPr>
        <a:xfrm>
          <a:off x="2016225" y="888996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Orientada a porciones de camino</a:t>
          </a:r>
          <a:endParaRPr lang="es-PY" sz="900" kern="1200" dirty="0"/>
        </a:p>
      </dsp:txBody>
      <dsp:txXfrm>
        <a:off x="2168541" y="888996"/>
        <a:ext cx="799658" cy="634966"/>
      </dsp:txXfrm>
    </dsp:sp>
    <dsp:sp modelId="{4D125C7C-F4FA-4202-ADE2-7302898E807A}">
      <dsp:nvSpPr>
        <dsp:cNvPr id="0" name=""/>
        <dsp:cNvSpPr/>
      </dsp:nvSpPr>
      <dsp:spPr>
        <a:xfrm>
          <a:off x="2016225" y="1523963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Orientada  enlace.</a:t>
          </a:r>
          <a:endParaRPr lang="es-PY" sz="900" kern="1200" dirty="0"/>
        </a:p>
      </dsp:txBody>
      <dsp:txXfrm>
        <a:off x="2168541" y="1523963"/>
        <a:ext cx="799658" cy="634966"/>
      </dsp:txXfrm>
    </dsp:sp>
    <dsp:sp modelId="{204A098E-6880-4C42-A449-83FAF5F70D51}">
      <dsp:nvSpPr>
        <dsp:cNvPr id="0" name=""/>
        <dsp:cNvSpPr/>
      </dsp:nvSpPr>
      <dsp:spPr>
        <a:xfrm>
          <a:off x="2016225" y="2216134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Árbol - Orientada a camino</a:t>
          </a:r>
          <a:endParaRPr lang="es-PY" sz="900" kern="1200" dirty="0"/>
        </a:p>
      </dsp:txBody>
      <dsp:txXfrm>
        <a:off x="2168541" y="2216134"/>
        <a:ext cx="799658" cy="634966"/>
      </dsp:txXfrm>
    </dsp:sp>
    <dsp:sp modelId="{E9A6C15B-5F2A-4638-8571-1C66F5028C68}">
      <dsp:nvSpPr>
        <dsp:cNvPr id="0" name=""/>
        <dsp:cNvSpPr/>
      </dsp:nvSpPr>
      <dsp:spPr>
        <a:xfrm>
          <a:off x="2022537" y="2809281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Árbol - Orientada a porciones de camino</a:t>
          </a:r>
          <a:endParaRPr lang="es-PY" sz="900" kern="1200" dirty="0"/>
        </a:p>
      </dsp:txBody>
      <dsp:txXfrm>
        <a:off x="2174852" y="2809281"/>
        <a:ext cx="799658" cy="634966"/>
      </dsp:txXfrm>
    </dsp:sp>
    <dsp:sp modelId="{10E41321-5661-4B20-B150-693A28BC82CD}">
      <dsp:nvSpPr>
        <dsp:cNvPr id="0" name=""/>
        <dsp:cNvSpPr/>
      </dsp:nvSpPr>
      <dsp:spPr>
        <a:xfrm>
          <a:off x="2016225" y="3413256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Árbol - Orientado a enlace</a:t>
          </a:r>
          <a:endParaRPr lang="es-PY" sz="900" kern="1200" dirty="0"/>
        </a:p>
      </dsp:txBody>
      <dsp:txXfrm>
        <a:off x="2168541" y="3413256"/>
        <a:ext cx="799658" cy="634966"/>
      </dsp:txXfrm>
    </dsp:sp>
    <dsp:sp modelId="{83941273-F5B1-4EA3-9F9C-855AA666E981}">
      <dsp:nvSpPr>
        <dsp:cNvPr id="0" name=""/>
        <dsp:cNvSpPr/>
      </dsp:nvSpPr>
      <dsp:spPr>
        <a:xfrm>
          <a:off x="1008110" y="169"/>
          <a:ext cx="1068375" cy="83672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1200" kern="1200" dirty="0" smtClean="0"/>
            <a:t>Protección</a:t>
          </a:r>
          <a:endParaRPr lang="es-PY" sz="1200" kern="1200" dirty="0"/>
        </a:p>
      </dsp:txBody>
      <dsp:txXfrm>
        <a:off x="1164570" y="122705"/>
        <a:ext cx="755455" cy="591656"/>
      </dsp:txXfrm>
    </dsp:sp>
    <dsp:sp modelId="{5E552FBE-3922-4D87-8677-82680ACF0383}">
      <dsp:nvSpPr>
        <dsp:cNvPr id="0" name=""/>
        <dsp:cNvSpPr/>
      </dsp:nvSpPr>
      <dsp:spPr>
        <a:xfrm>
          <a:off x="4112247" y="254029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smtClean="0"/>
            <a:t>Orientada a Camino</a:t>
          </a:r>
          <a:endParaRPr lang="es-PY" sz="900" kern="1200"/>
        </a:p>
      </dsp:txBody>
      <dsp:txXfrm>
        <a:off x="4264563" y="254029"/>
        <a:ext cx="799658" cy="634966"/>
      </dsp:txXfrm>
    </dsp:sp>
    <dsp:sp modelId="{8FC6BA95-5108-4E42-B71F-19E83D47573C}">
      <dsp:nvSpPr>
        <dsp:cNvPr id="0" name=""/>
        <dsp:cNvSpPr/>
      </dsp:nvSpPr>
      <dsp:spPr>
        <a:xfrm>
          <a:off x="4112247" y="888996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Orientada a porciones de camino</a:t>
          </a:r>
          <a:endParaRPr lang="es-PY" sz="900" kern="1200" dirty="0"/>
        </a:p>
      </dsp:txBody>
      <dsp:txXfrm>
        <a:off x="4264563" y="888996"/>
        <a:ext cx="799658" cy="634966"/>
      </dsp:txXfrm>
    </dsp:sp>
    <dsp:sp modelId="{4ECDDE47-7F3B-4AC4-BAA1-2D66FD0AE96B}">
      <dsp:nvSpPr>
        <dsp:cNvPr id="0" name=""/>
        <dsp:cNvSpPr/>
      </dsp:nvSpPr>
      <dsp:spPr>
        <a:xfrm>
          <a:off x="4112247" y="1523963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Orientada  enlace.</a:t>
          </a:r>
          <a:endParaRPr lang="es-PY" sz="900" kern="1200" dirty="0"/>
        </a:p>
      </dsp:txBody>
      <dsp:txXfrm>
        <a:off x="4264563" y="1523963"/>
        <a:ext cx="799658" cy="634966"/>
      </dsp:txXfrm>
    </dsp:sp>
    <dsp:sp modelId="{C7B71216-85A1-4345-A04B-8CFEC25233A4}">
      <dsp:nvSpPr>
        <dsp:cNvPr id="0" name=""/>
        <dsp:cNvSpPr/>
      </dsp:nvSpPr>
      <dsp:spPr>
        <a:xfrm>
          <a:off x="4112247" y="2224991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Árbol - Orientada a camino</a:t>
          </a:r>
          <a:endParaRPr lang="es-PY" sz="900" kern="1200" dirty="0"/>
        </a:p>
      </dsp:txBody>
      <dsp:txXfrm>
        <a:off x="4264563" y="2224991"/>
        <a:ext cx="799658" cy="634966"/>
      </dsp:txXfrm>
    </dsp:sp>
    <dsp:sp modelId="{5C70C6BC-8006-4E49-9A19-2DC3F8174359}">
      <dsp:nvSpPr>
        <dsp:cNvPr id="0" name=""/>
        <dsp:cNvSpPr/>
      </dsp:nvSpPr>
      <dsp:spPr>
        <a:xfrm>
          <a:off x="4118559" y="2818139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Árbol - Orientada a porciones de camino</a:t>
          </a:r>
          <a:endParaRPr lang="es-PY" sz="900" kern="1200" dirty="0"/>
        </a:p>
      </dsp:txBody>
      <dsp:txXfrm>
        <a:off x="4270874" y="2818139"/>
        <a:ext cx="799658" cy="634966"/>
      </dsp:txXfrm>
    </dsp:sp>
    <dsp:sp modelId="{8656675E-C9A8-4955-9BB6-BC3301D99CF9}">
      <dsp:nvSpPr>
        <dsp:cNvPr id="0" name=""/>
        <dsp:cNvSpPr/>
      </dsp:nvSpPr>
      <dsp:spPr>
        <a:xfrm>
          <a:off x="4112247" y="3394207"/>
          <a:ext cx="951974" cy="634966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64008" rIns="64008" bIns="64008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900" kern="1200" dirty="0" smtClean="0"/>
            <a:t>Árbol - Orientado a enlace</a:t>
          </a:r>
          <a:endParaRPr lang="es-PY" sz="900" kern="1200" dirty="0"/>
        </a:p>
      </dsp:txBody>
      <dsp:txXfrm>
        <a:off x="4264563" y="3394207"/>
        <a:ext cx="799658" cy="634966"/>
      </dsp:txXfrm>
    </dsp:sp>
    <dsp:sp modelId="{9F67B164-1940-43B9-9821-04F7239B6953}">
      <dsp:nvSpPr>
        <dsp:cNvPr id="0" name=""/>
        <dsp:cNvSpPr/>
      </dsp:nvSpPr>
      <dsp:spPr>
        <a:xfrm>
          <a:off x="3024328" y="169"/>
          <a:ext cx="1218964" cy="83672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1200" kern="1200" dirty="0" smtClean="0"/>
            <a:t>Restauración</a:t>
          </a:r>
          <a:endParaRPr lang="es-PY" sz="1200" kern="1200" dirty="0"/>
        </a:p>
      </dsp:txBody>
      <dsp:txXfrm>
        <a:off x="3202841" y="122705"/>
        <a:ext cx="861938" cy="59165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E4C91D-EE9D-4C46-B81D-F27D04D4B6E0}">
      <dsp:nvSpPr>
        <dsp:cNvPr id="0" name=""/>
        <dsp:cNvSpPr/>
      </dsp:nvSpPr>
      <dsp:spPr>
        <a:xfrm>
          <a:off x="3324200" y="1137890"/>
          <a:ext cx="2351895" cy="40818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4090"/>
              </a:lnTo>
              <a:lnTo>
                <a:pt x="2351895" y="204090"/>
              </a:lnTo>
              <a:lnTo>
                <a:pt x="2351895" y="40818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241406-4D18-4721-B1CC-532D7112C324}">
      <dsp:nvSpPr>
        <dsp:cNvPr id="0" name=""/>
        <dsp:cNvSpPr/>
      </dsp:nvSpPr>
      <dsp:spPr>
        <a:xfrm>
          <a:off x="3278480" y="1137890"/>
          <a:ext cx="91440" cy="40818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0818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302C0E-BB79-4A6D-AF71-CC7F5FDD64BF}">
      <dsp:nvSpPr>
        <dsp:cNvPr id="0" name=""/>
        <dsp:cNvSpPr/>
      </dsp:nvSpPr>
      <dsp:spPr>
        <a:xfrm>
          <a:off x="194817" y="2517928"/>
          <a:ext cx="291557" cy="8941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4109"/>
              </a:lnTo>
              <a:lnTo>
                <a:pt x="291557" y="89410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C96864-830E-4605-842E-AD7FD6059AA5}">
      <dsp:nvSpPr>
        <dsp:cNvPr id="0" name=""/>
        <dsp:cNvSpPr/>
      </dsp:nvSpPr>
      <dsp:spPr>
        <a:xfrm>
          <a:off x="972304" y="1137890"/>
          <a:ext cx="2351895" cy="408180"/>
        </a:xfrm>
        <a:custGeom>
          <a:avLst/>
          <a:gdLst/>
          <a:ahLst/>
          <a:cxnLst/>
          <a:rect l="0" t="0" r="0" b="0"/>
          <a:pathLst>
            <a:path>
              <a:moveTo>
                <a:pt x="2351895" y="0"/>
              </a:moveTo>
              <a:lnTo>
                <a:pt x="2351895" y="204090"/>
              </a:lnTo>
              <a:lnTo>
                <a:pt x="0" y="204090"/>
              </a:lnTo>
              <a:lnTo>
                <a:pt x="0" y="40818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9CB988-9D10-491E-8E9B-ACCE5D52F296}">
      <dsp:nvSpPr>
        <dsp:cNvPr id="0" name=""/>
        <dsp:cNvSpPr/>
      </dsp:nvSpPr>
      <dsp:spPr>
        <a:xfrm>
          <a:off x="2352342" y="166033"/>
          <a:ext cx="1943715" cy="97185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19985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2000" kern="1200" dirty="0" smtClean="0"/>
            <a:t>Protección</a:t>
          </a:r>
          <a:endParaRPr lang="es-PY" sz="2000" kern="1200" dirty="0"/>
        </a:p>
      </dsp:txBody>
      <dsp:txXfrm>
        <a:off x="2352342" y="166033"/>
        <a:ext cx="1943715" cy="971857"/>
      </dsp:txXfrm>
    </dsp:sp>
    <dsp:sp modelId="{B6763CF3-31D2-48CA-9C5B-F7AD3E3D4021}">
      <dsp:nvSpPr>
        <dsp:cNvPr id="0" name=""/>
        <dsp:cNvSpPr/>
      </dsp:nvSpPr>
      <dsp:spPr>
        <a:xfrm>
          <a:off x="2449527" y="263218"/>
          <a:ext cx="583114" cy="777486"/>
        </a:xfrm>
        <a:prstGeom prst="rect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FE4084E-F59C-4E39-912E-1600D847CDF7}">
      <dsp:nvSpPr>
        <dsp:cNvPr id="0" name=""/>
        <dsp:cNvSpPr/>
      </dsp:nvSpPr>
      <dsp:spPr>
        <a:xfrm>
          <a:off x="446" y="1546071"/>
          <a:ext cx="1943715" cy="97185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19985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2000" kern="1200" dirty="0" smtClean="0"/>
            <a:t>Orientada a Camino</a:t>
          </a:r>
          <a:endParaRPr lang="es-PY" sz="2000" kern="1200" dirty="0"/>
        </a:p>
      </dsp:txBody>
      <dsp:txXfrm>
        <a:off x="446" y="1546071"/>
        <a:ext cx="1943715" cy="971857"/>
      </dsp:txXfrm>
    </dsp:sp>
    <dsp:sp modelId="{DE2D4885-DBB1-4B0E-9503-53EF68E33FF7}">
      <dsp:nvSpPr>
        <dsp:cNvPr id="0" name=""/>
        <dsp:cNvSpPr/>
      </dsp:nvSpPr>
      <dsp:spPr>
        <a:xfrm>
          <a:off x="97632" y="1643256"/>
          <a:ext cx="583114" cy="777486"/>
        </a:xfrm>
        <a:prstGeom prst="rect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850A21D-C0B2-4B60-BA36-225421CB4EA4}">
      <dsp:nvSpPr>
        <dsp:cNvPr id="0" name=""/>
        <dsp:cNvSpPr/>
      </dsp:nvSpPr>
      <dsp:spPr>
        <a:xfrm>
          <a:off x="486375" y="2926109"/>
          <a:ext cx="1943715" cy="97185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19985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PY" sz="2000" kern="1200"/>
        </a:p>
      </dsp:txBody>
      <dsp:txXfrm>
        <a:off x="486375" y="2926109"/>
        <a:ext cx="1943715" cy="971857"/>
      </dsp:txXfrm>
    </dsp:sp>
    <dsp:sp modelId="{35EA478C-3B9F-4522-AD77-41D6A82F7406}">
      <dsp:nvSpPr>
        <dsp:cNvPr id="0" name=""/>
        <dsp:cNvSpPr/>
      </dsp:nvSpPr>
      <dsp:spPr>
        <a:xfrm>
          <a:off x="583561" y="3023294"/>
          <a:ext cx="583114" cy="777486"/>
        </a:xfrm>
        <a:prstGeom prst="rect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2A96CF4-2857-4CA0-A3AB-018D27D30BEB}">
      <dsp:nvSpPr>
        <dsp:cNvPr id="0" name=""/>
        <dsp:cNvSpPr/>
      </dsp:nvSpPr>
      <dsp:spPr>
        <a:xfrm>
          <a:off x="2352342" y="1546071"/>
          <a:ext cx="1943715" cy="97185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19985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2000" kern="1200" dirty="0" smtClean="0"/>
            <a:t>Orientada a porciones de camino</a:t>
          </a:r>
          <a:endParaRPr lang="es-PY" sz="2000" kern="1200" dirty="0"/>
        </a:p>
      </dsp:txBody>
      <dsp:txXfrm>
        <a:off x="2352342" y="1546071"/>
        <a:ext cx="1943715" cy="971857"/>
      </dsp:txXfrm>
    </dsp:sp>
    <dsp:sp modelId="{0DCAD10F-4CCB-43CD-897F-131FBAAE77A1}">
      <dsp:nvSpPr>
        <dsp:cNvPr id="0" name=""/>
        <dsp:cNvSpPr/>
      </dsp:nvSpPr>
      <dsp:spPr>
        <a:xfrm>
          <a:off x="2449527" y="1643256"/>
          <a:ext cx="583114" cy="777486"/>
        </a:xfrm>
        <a:prstGeom prst="rect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ACB84196-EA82-4541-ABE7-A3651EFECA8A}">
      <dsp:nvSpPr>
        <dsp:cNvPr id="0" name=""/>
        <dsp:cNvSpPr/>
      </dsp:nvSpPr>
      <dsp:spPr>
        <a:xfrm>
          <a:off x="4704238" y="1546071"/>
          <a:ext cx="1943715" cy="97185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19985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Y" sz="2000" kern="1200" dirty="0" smtClean="0"/>
            <a:t>Orientada  </a:t>
          </a:r>
          <a:r>
            <a:rPr lang="es-PY" sz="2000" kern="1200" dirty="0" smtClean="0"/>
            <a:t>enlace</a:t>
          </a:r>
          <a:endParaRPr lang="es-PY" sz="2000" kern="1200" dirty="0"/>
        </a:p>
      </dsp:txBody>
      <dsp:txXfrm>
        <a:off x="4704238" y="1546071"/>
        <a:ext cx="1943715" cy="971857"/>
      </dsp:txXfrm>
    </dsp:sp>
    <dsp:sp modelId="{EF17C870-6BC5-4514-B31B-6E7477BEF910}">
      <dsp:nvSpPr>
        <dsp:cNvPr id="0" name=""/>
        <dsp:cNvSpPr/>
      </dsp:nvSpPr>
      <dsp:spPr>
        <a:xfrm>
          <a:off x="4801423" y="1643256"/>
          <a:ext cx="583114" cy="777486"/>
        </a:xfrm>
        <a:prstGeom prst="rect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ictureOrgChart+Icon">
  <dgm:title val="Organigrama con imágenes"/>
  <dgm:desc val="Se usa para mostrar información o relaciones jerárquicas en una organización, con las correspondientes imágenes. La forma Asistente y los diseños de dependencia de organigrama están disponibles con este diseño."/>
  <dgm:catLst>
    <dgm:cat type="hierarchy" pri="1050"/>
    <dgm:cat type="officeonline" pri="1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Marg" for="ch" forName="rootText1" refType="w" fact="1.05"/>
                  <dgm:constr type="l" for="ch" forName="rootPict1" refType="w" refFor="ch" refForName="rootText1" op="equ" fact="0.05"/>
                  <dgm:constr type="t" for="ch" forName="rootPict1" refType="h" refFor="ch" refForName="rootText1" op="equ" fact="0.1"/>
                  <dgm:constr type="w" for="ch" forName="rootPict1" refType="w" refFor="ch" refForName="rootText1" op="equ" fact="0.3"/>
                  <dgm:constr type="h" for="ch" forName="rootPict1" refType="h" refFor="ch" refForName="rootText1" op="equ" fact="0.8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Marg" for="ch" forName="rootText1" refType="w" fact="1.05"/>
                  <dgm:constr type="l" for="ch" forName="rootPict1" refType="w" refFor="ch" refForName="rootText1" op="equ" fact="0.05"/>
                  <dgm:constr type="t" for="ch" forName="rootPict1" refType="h" refFor="ch" refForName="rootText1" op="equ" fact="0.1"/>
                  <dgm:constr type="w" for="ch" forName="rootPict1" refType="w" refFor="ch" refForName="rootText1" op="equ" fact="0.3"/>
                  <dgm:constr type="h" for="ch" forName="rootPict1" refType="h" refFor="ch" refForName="rootText1" op="equ" fact="0.8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Marg" for="ch" forName="rootText1" refType="w" fact="1.05"/>
                  <dgm:constr type="l" for="ch" forName="rootPict1" refType="w" refFor="ch" refForName="rootText1" op="equ" fact="0.05"/>
                  <dgm:constr type="t" for="ch" forName="rootPict1" refType="h" refFor="ch" refForName="rootText1" op="equ" fact="0.1"/>
                  <dgm:constr type="w" for="ch" forName="rootPict1" refType="w" refFor="ch" refForName="rootText1" op="equ" fact="0.3"/>
                  <dgm:constr type="h" for="ch" forName="rootPict1" refType="h" refFor="ch" refForName="rootText1" op="equ" fact="0.8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Marg" for="ch" forName="rootText1" refType="w" fact="1.05"/>
                  <dgm:constr type="l" for="ch" forName="rootPict1" refType="w" refFor="ch" refForName="rootText1" op="equ" fact="0.05"/>
                  <dgm:constr type="t" for="ch" forName="rootPict1" refType="h" refFor="ch" refForName="rootText1" op="equ" fact="0.1"/>
                  <dgm:constr type="w" for="ch" forName="rootPict1" refType="w" refFor="ch" refForName="rootText1" op="equ" fact="0.3"/>
                  <dgm:constr type="h" for="ch" forName="rootPict1" refType="h" refFor="ch" refForName="rootText1" op="equ" fact="0.8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Pict1" styleLbl="alignImgPlace1">
              <dgm:alg type="sp"/>
              <dgm:shape xmlns:r="http://schemas.openxmlformats.org/officeDocument/2006/relationships" type="rect" r:blip="" blipPhldr="1">
                <dgm:adjLst/>
              </dgm:shape>
              <dgm:presOf/>
              <dgm:constrLst/>
              <dgm:ruleLst/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Marg" for="ch" forName="rootText" refType="w" fact="1.05"/>
                        <dgm:constr type="l" for="ch" forName="rootPict" refType="w" fact="0.05"/>
                        <dgm:constr type="t" for="ch" forName="rootPict" refType="h" refFor="ch" refForName="rootText" fact="0.1"/>
                        <dgm:constr type="w" for="ch" forName="rootPict" refType="w" fact="0.3"/>
                        <dgm:constr type="h" for="ch" forName="rootPict" refType="h" refFor="ch" refForName="rootText" fact="0.8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Marg" for="ch" forName="rootText" refType="w" fact="1.05"/>
                        <dgm:constr type="l" for="ch" forName="rootPict" refType="w" fact="0.05"/>
                        <dgm:constr type="t" for="ch" forName="rootPict" refType="h" refFor="ch" refForName="rootText" fact="0.1"/>
                        <dgm:constr type="w" for="ch" forName="rootPict" refType="w" fact="0.3"/>
                        <dgm:constr type="h" for="ch" forName="rootPict" refType="h" refFor="ch" refForName="rootText" fact="0.8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Marg" for="ch" forName="rootText" refType="w" fact="1.05"/>
                        <dgm:constr type="l" for="ch" forName="rootPict" refType="w" fact="0.05"/>
                        <dgm:constr type="t" for="ch" forName="rootPict" refType="h" refFor="ch" refForName="rootText" fact="0.1"/>
                        <dgm:constr type="w" for="ch" forName="rootPict" refType="w" fact="0.3"/>
                        <dgm:constr type="h" for="ch" forName="rootPict" refType="h" refFor="ch" refForName="rootText" fact="0.8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Marg" for="ch" forName="rootText" refType="w" fact="1.05"/>
                        <dgm:constr type="l" for="ch" forName="rootPict" refType="w" fact="0.05"/>
                        <dgm:constr type="t" for="ch" forName="rootPict" refType="h" refFor="ch" refForName="rootText" fact="0.1"/>
                        <dgm:constr type="w" for="ch" forName="rootPict" refType="w" fact="0.3"/>
                        <dgm:constr type="h" for="ch" forName="rootPict" refType="h" refFor="ch" refForName="rootText" fact="0.8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Pict" styleLbl="alignImgPlace1">
                    <dgm:alg type="sp"/>
                    <dgm:shape xmlns:r="http://schemas.openxmlformats.org/officeDocument/2006/relationships" type="rect" r:blip="" blipPhldr="1">
                      <dgm:adjLst/>
                    </dgm:shape>
                    <dgm:presOf/>
                    <dgm:constrLst/>
                    <dgm:ruleLst/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Marg" for="ch" forName="rootText3" refType="w" fact="1.05"/>
                        <dgm:constr type="l" for="ch" forName="rootPict3" refType="w" fact="0.05"/>
                        <dgm:constr type="t" for="ch" forName="rootPict3" refType="h" refFor="ch" refForName="rootText3" fact="0.1"/>
                        <dgm:constr type="w" for="ch" forName="rootPict3" refType="w" fact="0.3"/>
                        <dgm:constr type="h" for="ch" forName="rootPict3" refType="h" refFor="ch" refForName="rootText3" fact="0.8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Marg" for="ch" forName="rootText3" refType="w" fact="1.05"/>
                        <dgm:constr type="l" for="ch" forName="rootPict3" refType="w" fact="0.05"/>
                        <dgm:constr type="t" for="ch" forName="rootPict3" refType="h" refFor="ch" refForName="rootText3" fact="0.1"/>
                        <dgm:constr type="w" for="ch" forName="rootPict3" refType="w" fact="0.3"/>
                        <dgm:constr type="h" for="ch" forName="rootPict3" refType="h" refFor="ch" refForName="rootText3" fact="0.8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Marg" for="ch" forName="rootText3" refType="w" fact="1.05"/>
                        <dgm:constr type="l" for="ch" forName="rootPict3" refType="w" fact="0.05"/>
                        <dgm:constr type="t" for="ch" forName="rootPict3" refType="h" refFor="ch" refForName="rootText3" fact="0.1"/>
                        <dgm:constr type="w" for="ch" forName="rootPict3" refType="w" fact="0.3"/>
                        <dgm:constr type="h" for="ch" forName="rootPict3" refType="h" refFor="ch" refForName="rootText3" fact="0.8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Marg" for="ch" forName="rootText3" refType="w" fact="1.05"/>
                        <dgm:constr type="l" for="ch" forName="rootPict3" refType="w" fact="0.05"/>
                        <dgm:constr type="t" for="ch" forName="rootPict3" refType="h" refFor="ch" refForName="rootText3" fact="0.1"/>
                        <dgm:constr type="w" for="ch" forName="rootPict3" refType="w" fact="0.3"/>
                        <dgm:constr type="h" for="ch" forName="rootPict3" refType="h" refFor="ch" refForName="rootText3" fact="0.8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Pict3" styleLbl="alignImgPlace1">
                    <dgm:alg type="sp"/>
                    <dgm:shape xmlns:r="http://schemas.openxmlformats.org/officeDocument/2006/relationships" type="rect" r:blip="" blipPhldr="1">
                      <dgm:adjLst/>
                    </dgm:shape>
                    <dgm:presOf/>
                    <dgm:constrLst/>
                    <dgm:ruleLst/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PY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68DA9F-547C-4063-937F-2FEA8B54757E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PY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P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87CBDF-6B4E-487B-8BCE-D92C786771DE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41582271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PY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87CBDF-6B4E-487B-8BCE-D92C786771DE}" type="slidenum">
              <a:rPr lang="es-PY" smtClean="0"/>
              <a:t>8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544811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37083393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3075941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26903510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DA1885-EA49-4FFA-913B-DEF0D3DB276E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8971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664730-479B-4C3B-AA6E-8BA6E18D8677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4143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078BE-3987-4164-96C5-AF9AB9498E46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86904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72ABFC-E4C4-457C-9C98-D9620368276E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5983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C9AEB8-8D03-44CF-B1C5-A665007D6C72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4488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95F3BF-10E7-431D-B84E-F6DC80FE4A55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28704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855CA2-07A1-4B16-8236-359C56911239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7927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B092EE-ECC1-47C2-A717-42EFF8725A43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1216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247662013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85370-B4E8-460D-98D9-36B722E5A420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9019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B826EE-25BA-4A2C-A31A-18512E068A05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0020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CDB18E-4033-42AB-9825-4F78AF7B50BF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64273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457200" y="122238"/>
            <a:ext cx="8229600" cy="600868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7EB4C-0B3F-4AC9-B59D-20167AE89147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7165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BC3398-8730-4BB9-B430-D857593F19A3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127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A05517-37AE-4864-8C28-7E5B921F450E}" type="slidenum">
              <a:rPr lang="es-ES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942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1837475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1984310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14756564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40787254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5242669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24761766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PY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3078970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P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A28C70-E743-4AB6-A5FB-4368483D94B1}" type="datetimeFigureOut">
              <a:rPr lang="es-PY" smtClean="0"/>
              <a:t>26/10/2013</a:t>
            </a:fld>
            <a:endParaRPr lang="es-P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P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B500D2-5CC5-4BC5-A516-43A5EF096447}" type="slidenum">
              <a:rPr lang="es-PY" smtClean="0"/>
              <a:t>‹Nº›</a:t>
            </a:fld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2119192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PY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2150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S" altLang="en-US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altLang="en-US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t>Multicast Protection RWA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DEE3F62-870B-4DAF-8D47-BDEE389583F0}" type="slidenum">
              <a:rPr lang="es-ES" altLang="en-US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Nº›</a:t>
            </a:fld>
            <a:endParaRPr lang="es-ES" altLang="en-US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023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1 Grupo"/>
          <p:cNvGrpSpPr/>
          <p:nvPr/>
        </p:nvGrpSpPr>
        <p:grpSpPr>
          <a:xfrm>
            <a:off x="1270942" y="790769"/>
            <a:ext cx="5653509" cy="3405107"/>
            <a:chOff x="1270942" y="790769"/>
            <a:chExt cx="5653509" cy="3405107"/>
          </a:xfrm>
        </p:grpSpPr>
        <p:sp>
          <p:nvSpPr>
            <p:cNvPr id="7" name="6 Elipse"/>
            <p:cNvSpPr/>
            <p:nvPr/>
          </p:nvSpPr>
          <p:spPr>
            <a:xfrm>
              <a:off x="2259779" y="1089834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0" name="9 Elipse"/>
            <p:cNvSpPr/>
            <p:nvPr/>
          </p:nvSpPr>
          <p:spPr>
            <a:xfrm>
              <a:off x="2259778" y="2192805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1" name="10 Elipse"/>
            <p:cNvSpPr/>
            <p:nvPr/>
          </p:nvSpPr>
          <p:spPr>
            <a:xfrm>
              <a:off x="3359174" y="3835836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2" name="11 Elipse"/>
            <p:cNvSpPr/>
            <p:nvPr/>
          </p:nvSpPr>
          <p:spPr>
            <a:xfrm>
              <a:off x="2259777" y="3835836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3" name="12 Elipse"/>
            <p:cNvSpPr/>
            <p:nvPr/>
          </p:nvSpPr>
          <p:spPr>
            <a:xfrm>
              <a:off x="1270942" y="3835836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28" name="27 CuadroTexto"/>
            <p:cNvSpPr txBox="1"/>
            <p:nvPr/>
          </p:nvSpPr>
          <p:spPr>
            <a:xfrm>
              <a:off x="2063030" y="801802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origen</a:t>
              </a:r>
              <a:endParaRPr lang="es-PY" sz="1200" dirty="0"/>
            </a:p>
          </p:txBody>
        </p:sp>
        <p:sp>
          <p:nvSpPr>
            <p:cNvPr id="29" name="28 CuadroTexto"/>
            <p:cNvSpPr txBox="1"/>
            <p:nvPr/>
          </p:nvSpPr>
          <p:spPr>
            <a:xfrm>
              <a:off x="2826677" y="1593890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3 canales</a:t>
              </a:r>
              <a:endParaRPr lang="es-PY" sz="1200" dirty="0"/>
            </a:p>
          </p:txBody>
        </p:sp>
        <p:cxnSp>
          <p:nvCxnSpPr>
            <p:cNvPr id="33" name="32 Conector recto de flecha"/>
            <p:cNvCxnSpPr>
              <a:stCxn id="29" idx="1"/>
            </p:cNvCxnSpPr>
            <p:nvPr/>
          </p:nvCxnSpPr>
          <p:spPr>
            <a:xfrm flipH="1" flipV="1">
              <a:off x="2586360" y="1732389"/>
              <a:ext cx="240317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36 Elipse"/>
            <p:cNvSpPr/>
            <p:nvPr/>
          </p:nvSpPr>
          <p:spPr>
            <a:xfrm>
              <a:off x="5498475" y="1078801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38" name="37 Elipse"/>
            <p:cNvSpPr/>
            <p:nvPr/>
          </p:nvSpPr>
          <p:spPr>
            <a:xfrm>
              <a:off x="5498474" y="2181772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39" name="38 Elipse"/>
            <p:cNvSpPr/>
            <p:nvPr/>
          </p:nvSpPr>
          <p:spPr>
            <a:xfrm>
              <a:off x="6597870" y="3824803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40" name="39 Elipse"/>
            <p:cNvSpPr/>
            <p:nvPr/>
          </p:nvSpPr>
          <p:spPr>
            <a:xfrm>
              <a:off x="5498473" y="3824803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41" name="40 Elipse"/>
            <p:cNvSpPr/>
            <p:nvPr/>
          </p:nvSpPr>
          <p:spPr>
            <a:xfrm>
              <a:off x="4509638" y="3824803"/>
              <a:ext cx="326581" cy="36004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42" name="41 CuadroTexto"/>
            <p:cNvSpPr txBox="1"/>
            <p:nvPr/>
          </p:nvSpPr>
          <p:spPr>
            <a:xfrm>
              <a:off x="5301726" y="790769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origen</a:t>
              </a:r>
              <a:endParaRPr lang="es-PY" sz="1200" dirty="0"/>
            </a:p>
          </p:txBody>
        </p:sp>
        <p:sp>
          <p:nvSpPr>
            <p:cNvPr id="43" name="42 CuadroTexto"/>
            <p:cNvSpPr txBox="1"/>
            <p:nvPr/>
          </p:nvSpPr>
          <p:spPr>
            <a:xfrm>
              <a:off x="6065373" y="1582857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1 canal</a:t>
              </a:r>
              <a:endParaRPr lang="es-PY" sz="1200" dirty="0"/>
            </a:p>
          </p:txBody>
        </p:sp>
        <p:cxnSp>
          <p:nvCxnSpPr>
            <p:cNvPr id="44" name="43 Conector recto de flecha"/>
            <p:cNvCxnSpPr>
              <a:stCxn id="43" idx="1"/>
            </p:cNvCxnSpPr>
            <p:nvPr/>
          </p:nvCxnSpPr>
          <p:spPr>
            <a:xfrm flipH="1" flipV="1">
              <a:off x="5825056" y="1721356"/>
              <a:ext cx="240317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70 Conector recto de flecha"/>
            <p:cNvCxnSpPr>
              <a:stCxn id="37" idx="4"/>
              <a:endCxn id="38" idx="0"/>
            </p:cNvCxnSpPr>
            <p:nvPr/>
          </p:nvCxnSpPr>
          <p:spPr>
            <a:xfrm flipH="1">
              <a:off x="5661765" y="1438841"/>
              <a:ext cx="1" cy="74293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74 Conector recto de flecha"/>
            <p:cNvCxnSpPr>
              <a:stCxn id="38" idx="3"/>
              <a:endCxn id="41" idx="0"/>
            </p:cNvCxnSpPr>
            <p:nvPr/>
          </p:nvCxnSpPr>
          <p:spPr>
            <a:xfrm flipH="1">
              <a:off x="4672929" y="2489085"/>
              <a:ext cx="873372" cy="133571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77 Conector recto de flecha"/>
            <p:cNvCxnSpPr>
              <a:stCxn id="38" idx="5"/>
              <a:endCxn id="39" idx="1"/>
            </p:cNvCxnSpPr>
            <p:nvPr/>
          </p:nvCxnSpPr>
          <p:spPr>
            <a:xfrm>
              <a:off x="5777228" y="2489085"/>
              <a:ext cx="868469" cy="13884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82 Conector recto de flecha"/>
            <p:cNvCxnSpPr>
              <a:endCxn id="40" idx="0"/>
            </p:cNvCxnSpPr>
            <p:nvPr/>
          </p:nvCxnSpPr>
          <p:spPr>
            <a:xfrm>
              <a:off x="5645750" y="2515747"/>
              <a:ext cx="16014" cy="130905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101 Conector recto"/>
            <p:cNvCxnSpPr>
              <a:stCxn id="7" idx="2"/>
              <a:endCxn id="10" idx="2"/>
            </p:cNvCxnSpPr>
            <p:nvPr/>
          </p:nvCxnSpPr>
          <p:spPr>
            <a:xfrm flipH="1">
              <a:off x="2259778" y="1269854"/>
              <a:ext cx="1" cy="11029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103 Conector recto"/>
            <p:cNvCxnSpPr>
              <a:stCxn id="7" idx="4"/>
              <a:endCxn id="10" idx="0"/>
            </p:cNvCxnSpPr>
            <p:nvPr/>
          </p:nvCxnSpPr>
          <p:spPr>
            <a:xfrm flipH="1">
              <a:off x="2423069" y="1449874"/>
              <a:ext cx="1" cy="74293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105 Conector recto"/>
            <p:cNvCxnSpPr>
              <a:stCxn id="7" idx="6"/>
              <a:endCxn id="10" idx="6"/>
            </p:cNvCxnSpPr>
            <p:nvPr/>
          </p:nvCxnSpPr>
          <p:spPr>
            <a:xfrm flipH="1">
              <a:off x="2586359" y="1269854"/>
              <a:ext cx="1" cy="11029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107 Conector recto de flecha"/>
            <p:cNvCxnSpPr>
              <a:stCxn id="10" idx="2"/>
              <a:endCxn id="13" idx="0"/>
            </p:cNvCxnSpPr>
            <p:nvPr/>
          </p:nvCxnSpPr>
          <p:spPr>
            <a:xfrm flipH="1">
              <a:off x="1434233" y="2372825"/>
              <a:ext cx="825545" cy="14630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109 Conector recto de flecha"/>
            <p:cNvCxnSpPr>
              <a:stCxn id="10" idx="4"/>
              <a:endCxn id="12" idx="0"/>
            </p:cNvCxnSpPr>
            <p:nvPr/>
          </p:nvCxnSpPr>
          <p:spPr>
            <a:xfrm flipH="1">
              <a:off x="2423068" y="2552845"/>
              <a:ext cx="1" cy="128299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111 Conector recto de flecha"/>
            <p:cNvCxnSpPr>
              <a:stCxn id="10" idx="6"/>
              <a:endCxn id="11" idx="1"/>
            </p:cNvCxnSpPr>
            <p:nvPr/>
          </p:nvCxnSpPr>
          <p:spPr>
            <a:xfrm>
              <a:off x="2586359" y="2372825"/>
              <a:ext cx="820642" cy="151573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45046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15 Grupo"/>
          <p:cNvGrpSpPr/>
          <p:nvPr/>
        </p:nvGrpSpPr>
        <p:grpSpPr>
          <a:xfrm>
            <a:off x="971600" y="1397000"/>
            <a:ext cx="6648400" cy="4064000"/>
            <a:chOff x="971600" y="1397000"/>
            <a:chExt cx="6648400" cy="4064000"/>
          </a:xfrm>
        </p:grpSpPr>
        <p:graphicFrame>
          <p:nvGraphicFramePr>
            <p:cNvPr id="4" name="3 Diagrama"/>
            <p:cNvGraphicFramePr/>
            <p:nvPr>
              <p:extLst>
                <p:ext uri="{D42A27DB-BD31-4B8C-83A1-F6EECF244321}">
                  <p14:modId xmlns:p14="http://schemas.microsoft.com/office/powerpoint/2010/main" val="1881012562"/>
                </p:ext>
              </p:extLst>
            </p:nvPr>
          </p:nvGraphicFramePr>
          <p:xfrm>
            <a:off x="971600" y="1397000"/>
            <a:ext cx="6648400" cy="40640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sp>
          <p:nvSpPr>
            <p:cNvPr id="6" name="5 Rectángulo"/>
            <p:cNvSpPr/>
            <p:nvPr/>
          </p:nvSpPr>
          <p:spPr>
            <a:xfrm>
              <a:off x="4095401" y="4293096"/>
              <a:ext cx="864339" cy="26161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s-ES" sz="1100" b="1" cap="all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Multicast</a:t>
              </a:r>
            </a:p>
          </p:txBody>
        </p:sp>
        <p:sp>
          <p:nvSpPr>
            <p:cNvPr id="9" name="8 Abrir llave"/>
            <p:cNvSpPr/>
            <p:nvPr/>
          </p:nvSpPr>
          <p:spPr>
            <a:xfrm>
              <a:off x="4860032" y="2204864"/>
              <a:ext cx="207559" cy="1152128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2" name="11 Cerrar llave"/>
            <p:cNvSpPr/>
            <p:nvPr/>
          </p:nvSpPr>
          <p:spPr>
            <a:xfrm>
              <a:off x="3987552" y="2204864"/>
              <a:ext cx="224408" cy="1152128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3" name="12 Cerrar llave"/>
            <p:cNvSpPr/>
            <p:nvPr/>
          </p:nvSpPr>
          <p:spPr>
            <a:xfrm>
              <a:off x="3987552" y="3933056"/>
              <a:ext cx="164689" cy="108012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4" name="13 Abrir llave"/>
            <p:cNvSpPr/>
            <p:nvPr/>
          </p:nvSpPr>
          <p:spPr>
            <a:xfrm>
              <a:off x="4860032" y="3855531"/>
              <a:ext cx="207559" cy="1152128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5" name="14 Rectángulo"/>
            <p:cNvSpPr/>
            <p:nvPr/>
          </p:nvSpPr>
          <p:spPr>
            <a:xfrm>
              <a:off x="4185076" y="2642428"/>
              <a:ext cx="704039" cy="26161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s-ES" sz="1100" b="1" cap="all" dirty="0" err="1" smtClean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Unicast</a:t>
              </a:r>
              <a:endParaRPr lang="es-ES" sz="11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3863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485449431"/>
              </p:ext>
            </p:extLst>
          </p:nvPr>
        </p:nvGraphicFramePr>
        <p:xfrm>
          <a:off x="899592" y="692696"/>
          <a:ext cx="6648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1560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PY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PY"/>
          </a:p>
        </p:txBody>
      </p:sp>
    </p:spTree>
    <p:extLst>
      <p:ext uri="{BB962C8B-B14F-4D97-AF65-F5344CB8AC3E}">
        <p14:creationId xmlns:p14="http://schemas.microsoft.com/office/powerpoint/2010/main" val="312114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S" altLang="en-US" smtClean="0">
                <a:solidFill>
                  <a:prstClr val="black">
                    <a:tint val="75000"/>
                  </a:prstClr>
                </a:solidFill>
              </a:rPr>
              <a:t>Multicast Protection RWA</a:t>
            </a:r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BC3398-8730-4BB9-B430-D857593F19A3}" type="slidenum">
              <a:rPr lang="es-ES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</a:t>
            </a:fld>
            <a:endParaRPr lang="es-ES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4" name="3 Grupo"/>
          <p:cNvGrpSpPr/>
          <p:nvPr/>
        </p:nvGrpSpPr>
        <p:grpSpPr>
          <a:xfrm>
            <a:off x="500034" y="1644908"/>
            <a:ext cx="7321156" cy="3803094"/>
            <a:chOff x="500034" y="1644908"/>
            <a:chExt cx="7321156" cy="3803094"/>
          </a:xfrm>
        </p:grpSpPr>
        <p:sp>
          <p:nvSpPr>
            <p:cNvPr id="41" name="40 Elipse"/>
            <p:cNvSpPr/>
            <p:nvPr/>
          </p:nvSpPr>
          <p:spPr>
            <a:xfrm>
              <a:off x="5004048" y="4294684"/>
              <a:ext cx="432048" cy="864096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 smtClean="0">
                <a:solidFill>
                  <a:prstClr val="white"/>
                </a:solidFill>
              </a:endParaRPr>
            </a:p>
          </p:txBody>
        </p:sp>
        <p:sp>
          <p:nvSpPr>
            <p:cNvPr id="26" name="25 Elipse"/>
            <p:cNvSpPr/>
            <p:nvPr/>
          </p:nvSpPr>
          <p:spPr>
            <a:xfrm rot="3111460">
              <a:off x="6680312" y="2493091"/>
              <a:ext cx="432048" cy="864096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 smtClean="0">
                <a:solidFill>
                  <a:prstClr val="white"/>
                </a:solidFill>
              </a:endParaRPr>
            </a:p>
          </p:txBody>
        </p:sp>
        <p:sp>
          <p:nvSpPr>
            <p:cNvPr id="28" name="27 Elipse"/>
            <p:cNvSpPr/>
            <p:nvPr/>
          </p:nvSpPr>
          <p:spPr>
            <a:xfrm rot="7381511">
              <a:off x="6704187" y="3723362"/>
              <a:ext cx="432048" cy="864096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>
                <a:solidFill>
                  <a:prstClr val="white"/>
                </a:solidFill>
              </a:endParaRPr>
            </a:p>
          </p:txBody>
        </p:sp>
        <p:sp>
          <p:nvSpPr>
            <p:cNvPr id="42" name="41 Elipse"/>
            <p:cNvSpPr/>
            <p:nvPr/>
          </p:nvSpPr>
          <p:spPr>
            <a:xfrm rot="18814308">
              <a:off x="3472535" y="2540786"/>
              <a:ext cx="432048" cy="864096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 smtClean="0">
                <a:solidFill>
                  <a:prstClr val="white"/>
                </a:solidFill>
              </a:endParaRPr>
            </a:p>
          </p:txBody>
        </p:sp>
        <p:graphicFrame>
          <p:nvGraphicFramePr>
            <p:cNvPr id="24" name="2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23338591"/>
                </p:ext>
              </p:extLst>
            </p:nvPr>
          </p:nvGraphicFramePr>
          <p:xfrm>
            <a:off x="2618953" y="1988840"/>
            <a:ext cx="5202237" cy="3459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6" name="Visio" r:id="rId3" imgW="3206088" imgH="2132205" progId="Visio.Drawing.11">
                    <p:embed/>
                  </p:oleObj>
                </mc:Choice>
                <mc:Fallback>
                  <p:oleObj name="Visio" r:id="rId3" imgW="3206088" imgH="213220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8953" y="1988840"/>
                          <a:ext cx="5202237" cy="3459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39 Elipse"/>
            <p:cNvSpPr/>
            <p:nvPr/>
          </p:nvSpPr>
          <p:spPr>
            <a:xfrm>
              <a:off x="5004048" y="1988840"/>
              <a:ext cx="432048" cy="864096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cmpd="dbl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PY">
                <a:solidFill>
                  <a:prstClr val="white"/>
                </a:solidFill>
              </a:endParaRP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2195736" y="1644908"/>
              <a:ext cx="160813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prstClr val="black"/>
                  </a:solidFill>
                </a:rPr>
                <a:t>Red Multifibra</a:t>
              </a:r>
            </a:p>
          </p:txBody>
        </p:sp>
        <p:sp>
          <p:nvSpPr>
            <p:cNvPr id="9" name="Text Box 23"/>
            <p:cNvSpPr txBox="1">
              <a:spLocks noChangeArrowheads="1"/>
            </p:cNvSpPr>
            <p:nvPr/>
          </p:nvSpPr>
          <p:spPr bwMode="auto">
            <a:xfrm>
              <a:off x="500034" y="2357430"/>
              <a:ext cx="436562" cy="36671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s-PY" b="1" dirty="0">
                  <a:solidFill>
                    <a:prstClr val="black"/>
                  </a:solidFill>
                  <a:sym typeface="Symbol" pitchFamily="18" charset="2"/>
                </a:rPr>
                <a:t>1</a:t>
              </a:r>
            </a:p>
          </p:txBody>
        </p:sp>
        <p:sp>
          <p:nvSpPr>
            <p:cNvPr id="10" name="Text Box 24"/>
            <p:cNvSpPr txBox="1">
              <a:spLocks noChangeArrowheads="1"/>
            </p:cNvSpPr>
            <p:nvPr/>
          </p:nvSpPr>
          <p:spPr bwMode="auto">
            <a:xfrm>
              <a:off x="500034" y="2928934"/>
              <a:ext cx="436563" cy="36671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s-PY" b="1" dirty="0">
                  <a:solidFill>
                    <a:prstClr val="black"/>
                  </a:solidFill>
                  <a:sym typeface="Symbol" pitchFamily="18" charset="2"/>
                </a:rPr>
                <a:t>2</a:t>
              </a:r>
            </a:p>
          </p:txBody>
        </p:sp>
        <p:cxnSp>
          <p:nvCxnSpPr>
            <p:cNvPr id="11" name="10 Conector recto de flecha"/>
            <p:cNvCxnSpPr/>
            <p:nvPr/>
          </p:nvCxnSpPr>
          <p:spPr>
            <a:xfrm>
              <a:off x="1143000" y="2500313"/>
              <a:ext cx="928688" cy="1587"/>
            </a:xfrm>
            <a:prstGeom prst="straightConnector1">
              <a:avLst/>
            </a:prstGeom>
            <a:ln w="31750">
              <a:solidFill>
                <a:schemeClr val="tx2">
                  <a:lumMod val="40000"/>
                  <a:lumOff val="6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 de flecha"/>
            <p:cNvCxnSpPr/>
            <p:nvPr/>
          </p:nvCxnSpPr>
          <p:spPr>
            <a:xfrm>
              <a:off x="1143000" y="3071813"/>
              <a:ext cx="857250" cy="1587"/>
            </a:xfrm>
            <a:prstGeom prst="straightConnector1">
              <a:avLst/>
            </a:prstGeom>
            <a:ln w="3175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42 Grupo"/>
            <p:cNvGrpSpPr/>
            <p:nvPr/>
          </p:nvGrpSpPr>
          <p:grpSpPr>
            <a:xfrm>
              <a:off x="3275858" y="2601913"/>
              <a:ext cx="3955305" cy="1902072"/>
              <a:chOff x="3275858" y="2601913"/>
              <a:chExt cx="3955305" cy="1902072"/>
            </a:xfrm>
          </p:grpSpPr>
          <p:cxnSp>
            <p:nvCxnSpPr>
              <p:cNvPr id="18" name="17 Conector recto de flecha"/>
              <p:cNvCxnSpPr/>
              <p:nvPr/>
            </p:nvCxnSpPr>
            <p:spPr bwMode="auto">
              <a:xfrm flipV="1">
                <a:off x="3275858" y="2603501"/>
                <a:ext cx="734170" cy="673895"/>
              </a:xfrm>
              <a:prstGeom prst="straightConnector1">
                <a:avLst/>
              </a:prstGeom>
              <a:ln w="34925">
                <a:solidFill>
                  <a:schemeClr val="tx2">
                    <a:lumMod val="40000"/>
                    <a:lumOff val="60000"/>
                  </a:schemeClr>
                </a:solidFill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9" name="18 Conector recto de flecha"/>
              <p:cNvCxnSpPr/>
              <p:nvPr/>
            </p:nvCxnSpPr>
            <p:spPr bwMode="auto">
              <a:xfrm>
                <a:off x="4486226" y="2601913"/>
                <a:ext cx="1643062" cy="1588"/>
              </a:xfrm>
              <a:prstGeom prst="straightConnector1">
                <a:avLst/>
              </a:prstGeom>
              <a:ln w="34925">
                <a:solidFill>
                  <a:schemeClr val="tx2">
                    <a:lumMod val="40000"/>
                    <a:lumOff val="60000"/>
                  </a:schemeClr>
                </a:solidFill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1" name="20 Conector recto de flecha"/>
              <p:cNvCxnSpPr/>
              <p:nvPr/>
            </p:nvCxnSpPr>
            <p:spPr bwMode="auto">
              <a:xfrm rot="5400000" flipH="1" flipV="1">
                <a:off x="6588225" y="3861048"/>
                <a:ext cx="642937" cy="642938"/>
              </a:xfrm>
              <a:prstGeom prst="straightConnector1">
                <a:avLst/>
              </a:prstGeom>
              <a:ln w="34925">
                <a:solidFill>
                  <a:schemeClr val="tx2">
                    <a:lumMod val="40000"/>
                    <a:lumOff val="60000"/>
                  </a:schemeClr>
                </a:solidFill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25" name="24 Conector recto de flecha"/>
            <p:cNvCxnSpPr/>
            <p:nvPr/>
          </p:nvCxnSpPr>
          <p:spPr bwMode="auto">
            <a:xfrm rot="5400000" flipH="1" flipV="1">
              <a:off x="3367090" y="2714625"/>
              <a:ext cx="642938" cy="642937"/>
            </a:xfrm>
            <a:prstGeom prst="straightConnector1">
              <a:avLst/>
            </a:prstGeom>
            <a:ln w="34925">
              <a:solidFill>
                <a:schemeClr val="tx2">
                  <a:lumMod val="40000"/>
                  <a:lumOff val="60000"/>
                </a:schemeClr>
              </a:solidFill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26 Conector recto de flecha"/>
            <p:cNvCxnSpPr/>
            <p:nvPr/>
          </p:nvCxnSpPr>
          <p:spPr bwMode="auto">
            <a:xfrm>
              <a:off x="4500563" y="2357430"/>
              <a:ext cx="1571625" cy="1"/>
            </a:xfrm>
            <a:prstGeom prst="straightConnector1">
              <a:avLst/>
            </a:prstGeom>
            <a:ln w="34925">
              <a:solidFill>
                <a:schemeClr val="tx2">
                  <a:lumMod val="40000"/>
                  <a:lumOff val="60000"/>
                </a:schemeClr>
              </a:solidFill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29 Conector recto de flecha"/>
            <p:cNvCxnSpPr/>
            <p:nvPr/>
          </p:nvCxnSpPr>
          <p:spPr bwMode="auto">
            <a:xfrm>
              <a:off x="4486226" y="2490781"/>
              <a:ext cx="1571625" cy="1"/>
            </a:xfrm>
            <a:prstGeom prst="straightConnector1">
              <a:avLst/>
            </a:prstGeom>
            <a:ln w="34925">
              <a:solidFill>
                <a:schemeClr val="tx2">
                  <a:lumMod val="40000"/>
                  <a:lumOff val="60000"/>
                </a:schemeClr>
              </a:solidFill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5" name="34 Conector recto de flecha"/>
            <p:cNvCxnSpPr/>
            <p:nvPr/>
          </p:nvCxnSpPr>
          <p:spPr bwMode="auto">
            <a:xfrm>
              <a:off x="4500563" y="4797152"/>
              <a:ext cx="1643062" cy="1588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35 Conector recto de flecha"/>
            <p:cNvCxnSpPr/>
            <p:nvPr/>
          </p:nvCxnSpPr>
          <p:spPr bwMode="auto">
            <a:xfrm>
              <a:off x="4500563" y="4725144"/>
              <a:ext cx="1643062" cy="1588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36 Conector recto de flecha"/>
            <p:cNvCxnSpPr/>
            <p:nvPr/>
          </p:nvCxnSpPr>
          <p:spPr bwMode="auto">
            <a:xfrm>
              <a:off x="6618857" y="2603501"/>
              <a:ext cx="554956" cy="692146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585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2 Grupo"/>
          <p:cNvGrpSpPr/>
          <p:nvPr/>
        </p:nvGrpSpPr>
        <p:grpSpPr>
          <a:xfrm>
            <a:off x="1098090" y="385488"/>
            <a:ext cx="4506279" cy="2868471"/>
            <a:chOff x="1098090" y="385488"/>
            <a:chExt cx="4506279" cy="2868471"/>
          </a:xfrm>
        </p:grpSpPr>
        <p:cxnSp>
          <p:nvCxnSpPr>
            <p:cNvPr id="61" name="60 Conector recto"/>
            <p:cNvCxnSpPr>
              <a:stCxn id="2" idx="3"/>
            </p:cNvCxnSpPr>
            <p:nvPr/>
          </p:nvCxnSpPr>
          <p:spPr>
            <a:xfrm>
              <a:off x="1787005" y="739120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66 Conector recto"/>
            <p:cNvCxnSpPr/>
            <p:nvPr/>
          </p:nvCxnSpPr>
          <p:spPr>
            <a:xfrm>
              <a:off x="1835696" y="980726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68 Conector recto"/>
            <p:cNvCxnSpPr/>
            <p:nvPr/>
          </p:nvCxnSpPr>
          <p:spPr>
            <a:xfrm flipV="1">
              <a:off x="1835696" y="1202891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76 Conector recto"/>
            <p:cNvCxnSpPr>
              <a:stCxn id="80" idx="3"/>
            </p:cNvCxnSpPr>
            <p:nvPr/>
          </p:nvCxnSpPr>
          <p:spPr>
            <a:xfrm>
              <a:off x="1782191" y="1732306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77 Conector recto"/>
            <p:cNvCxnSpPr/>
            <p:nvPr/>
          </p:nvCxnSpPr>
          <p:spPr>
            <a:xfrm>
              <a:off x="1830881" y="1977288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78 Conector recto"/>
            <p:cNvCxnSpPr/>
            <p:nvPr/>
          </p:nvCxnSpPr>
          <p:spPr>
            <a:xfrm flipV="1">
              <a:off x="1830882" y="2196077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88 Conector recto"/>
            <p:cNvCxnSpPr>
              <a:stCxn id="92" idx="3"/>
            </p:cNvCxnSpPr>
            <p:nvPr/>
          </p:nvCxnSpPr>
          <p:spPr>
            <a:xfrm>
              <a:off x="1765500" y="2723151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89 Conector recto"/>
            <p:cNvCxnSpPr/>
            <p:nvPr/>
          </p:nvCxnSpPr>
          <p:spPr>
            <a:xfrm>
              <a:off x="1814191" y="2964757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90 Conector recto"/>
            <p:cNvCxnSpPr/>
            <p:nvPr/>
          </p:nvCxnSpPr>
          <p:spPr>
            <a:xfrm flipV="1">
              <a:off x="1814191" y="3186922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140 Conector recto"/>
            <p:cNvCxnSpPr/>
            <p:nvPr/>
          </p:nvCxnSpPr>
          <p:spPr>
            <a:xfrm>
              <a:off x="2989180" y="746720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141 Conector recto"/>
            <p:cNvCxnSpPr/>
            <p:nvPr/>
          </p:nvCxnSpPr>
          <p:spPr>
            <a:xfrm>
              <a:off x="2989180" y="980725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142 Conector recto"/>
            <p:cNvCxnSpPr/>
            <p:nvPr/>
          </p:nvCxnSpPr>
          <p:spPr>
            <a:xfrm>
              <a:off x="2989180" y="1202892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150 Conector recto"/>
            <p:cNvCxnSpPr/>
            <p:nvPr/>
          </p:nvCxnSpPr>
          <p:spPr>
            <a:xfrm>
              <a:off x="2997907" y="1743283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151 Conector recto"/>
            <p:cNvCxnSpPr/>
            <p:nvPr/>
          </p:nvCxnSpPr>
          <p:spPr>
            <a:xfrm>
              <a:off x="2997907" y="1977288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152 Conector recto"/>
            <p:cNvCxnSpPr/>
            <p:nvPr/>
          </p:nvCxnSpPr>
          <p:spPr>
            <a:xfrm>
              <a:off x="2997907" y="2199455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157 Conector recto"/>
            <p:cNvCxnSpPr/>
            <p:nvPr/>
          </p:nvCxnSpPr>
          <p:spPr>
            <a:xfrm>
              <a:off x="2989180" y="2730750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158 Conector recto"/>
            <p:cNvCxnSpPr/>
            <p:nvPr/>
          </p:nvCxnSpPr>
          <p:spPr>
            <a:xfrm>
              <a:off x="2989180" y="2964755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159 Conector recto"/>
            <p:cNvCxnSpPr/>
            <p:nvPr/>
          </p:nvCxnSpPr>
          <p:spPr>
            <a:xfrm>
              <a:off x="2989180" y="3186922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2" name="1071 Conector recto"/>
            <p:cNvCxnSpPr/>
            <p:nvPr/>
          </p:nvCxnSpPr>
          <p:spPr>
            <a:xfrm>
              <a:off x="2010401" y="739120"/>
              <a:ext cx="987506" cy="7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4" name="1073 Conector recto"/>
            <p:cNvCxnSpPr/>
            <p:nvPr/>
          </p:nvCxnSpPr>
          <p:spPr>
            <a:xfrm>
              <a:off x="2005587" y="980726"/>
              <a:ext cx="992320" cy="7625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6" name="1075 Conector recto"/>
            <p:cNvCxnSpPr/>
            <p:nvPr/>
          </p:nvCxnSpPr>
          <p:spPr>
            <a:xfrm>
              <a:off x="2005587" y="1202892"/>
              <a:ext cx="983593" cy="152785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8" name="1077 Conector recto"/>
            <p:cNvCxnSpPr/>
            <p:nvPr/>
          </p:nvCxnSpPr>
          <p:spPr>
            <a:xfrm flipV="1">
              <a:off x="2005587" y="980726"/>
              <a:ext cx="983593" cy="75158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5" name="1084 Conector recto"/>
            <p:cNvCxnSpPr/>
            <p:nvPr/>
          </p:nvCxnSpPr>
          <p:spPr>
            <a:xfrm>
              <a:off x="2005587" y="1977288"/>
              <a:ext cx="9923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7" name="1086 Conector recto"/>
            <p:cNvCxnSpPr/>
            <p:nvPr/>
          </p:nvCxnSpPr>
          <p:spPr>
            <a:xfrm>
              <a:off x="2005587" y="2196077"/>
              <a:ext cx="983593" cy="7686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69 Conector recto"/>
            <p:cNvCxnSpPr/>
            <p:nvPr/>
          </p:nvCxnSpPr>
          <p:spPr>
            <a:xfrm flipV="1">
              <a:off x="1988896" y="1202892"/>
              <a:ext cx="1000284" cy="152025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107 Conector angular"/>
            <p:cNvCxnSpPr/>
            <p:nvPr/>
          </p:nvCxnSpPr>
          <p:spPr>
            <a:xfrm>
              <a:off x="1988896" y="3186922"/>
              <a:ext cx="1000284" cy="1"/>
            </a:xfrm>
            <a:prstGeom prst="bentConnector3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111 Conector recto"/>
            <p:cNvCxnSpPr/>
            <p:nvPr/>
          </p:nvCxnSpPr>
          <p:spPr>
            <a:xfrm flipV="1">
              <a:off x="1988896" y="2199455"/>
              <a:ext cx="1009011" cy="7653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199 Conector recto"/>
            <p:cNvCxnSpPr>
              <a:stCxn id="203" idx="3"/>
            </p:cNvCxnSpPr>
            <p:nvPr/>
          </p:nvCxnSpPr>
          <p:spPr>
            <a:xfrm rot="10800000">
              <a:off x="4976110" y="3207532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200 Conector recto"/>
            <p:cNvCxnSpPr/>
            <p:nvPr/>
          </p:nvCxnSpPr>
          <p:spPr>
            <a:xfrm rot="10800000">
              <a:off x="4976110" y="2965926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201 Conector recto"/>
            <p:cNvCxnSpPr/>
            <p:nvPr/>
          </p:nvCxnSpPr>
          <p:spPr>
            <a:xfrm rot="10800000" flipV="1">
              <a:off x="4976110" y="2743760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203 Conector recto"/>
            <p:cNvCxnSpPr>
              <a:stCxn id="207" idx="3"/>
            </p:cNvCxnSpPr>
            <p:nvPr/>
          </p:nvCxnSpPr>
          <p:spPr>
            <a:xfrm rot="10800000">
              <a:off x="4980924" y="2214346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204 Conector recto"/>
            <p:cNvCxnSpPr/>
            <p:nvPr/>
          </p:nvCxnSpPr>
          <p:spPr>
            <a:xfrm rot="10800000">
              <a:off x="4980925" y="1969364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205 Conector recto"/>
            <p:cNvCxnSpPr/>
            <p:nvPr/>
          </p:nvCxnSpPr>
          <p:spPr>
            <a:xfrm rot="10800000" flipV="1">
              <a:off x="4980924" y="1750574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207 Conector recto"/>
            <p:cNvCxnSpPr>
              <a:stCxn id="211" idx="3"/>
            </p:cNvCxnSpPr>
            <p:nvPr/>
          </p:nvCxnSpPr>
          <p:spPr>
            <a:xfrm rot="10800000">
              <a:off x="4997615" y="1223501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208 Conector recto"/>
            <p:cNvCxnSpPr/>
            <p:nvPr/>
          </p:nvCxnSpPr>
          <p:spPr>
            <a:xfrm rot="10800000">
              <a:off x="4997615" y="981895"/>
              <a:ext cx="1747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209 Conector recto"/>
            <p:cNvCxnSpPr/>
            <p:nvPr/>
          </p:nvCxnSpPr>
          <p:spPr>
            <a:xfrm rot="10800000" flipV="1">
              <a:off x="4997615" y="759729"/>
              <a:ext cx="17470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211 Conector recto"/>
            <p:cNvCxnSpPr/>
            <p:nvPr/>
          </p:nvCxnSpPr>
          <p:spPr>
            <a:xfrm rot="10800000">
              <a:off x="3782663" y="3199932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212 Conector recto"/>
            <p:cNvCxnSpPr/>
            <p:nvPr/>
          </p:nvCxnSpPr>
          <p:spPr>
            <a:xfrm rot="10800000">
              <a:off x="3773935" y="2965927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213 Conector recto"/>
            <p:cNvCxnSpPr/>
            <p:nvPr/>
          </p:nvCxnSpPr>
          <p:spPr>
            <a:xfrm rot="10800000">
              <a:off x="3773935" y="2743760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217 Conector recto"/>
            <p:cNvCxnSpPr/>
            <p:nvPr/>
          </p:nvCxnSpPr>
          <p:spPr>
            <a:xfrm rot="10800000">
              <a:off x="3773936" y="2203369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218 Conector recto"/>
            <p:cNvCxnSpPr/>
            <p:nvPr/>
          </p:nvCxnSpPr>
          <p:spPr>
            <a:xfrm rot="10800000">
              <a:off x="3765208" y="1969364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219 Conector recto"/>
            <p:cNvCxnSpPr/>
            <p:nvPr/>
          </p:nvCxnSpPr>
          <p:spPr>
            <a:xfrm rot="10800000">
              <a:off x="3765208" y="1747197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223 Conector recto"/>
            <p:cNvCxnSpPr/>
            <p:nvPr/>
          </p:nvCxnSpPr>
          <p:spPr>
            <a:xfrm rot="10800000">
              <a:off x="3782663" y="1215902"/>
              <a:ext cx="2146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224 Conector recto"/>
            <p:cNvCxnSpPr/>
            <p:nvPr/>
          </p:nvCxnSpPr>
          <p:spPr>
            <a:xfrm rot="10800000">
              <a:off x="3773935" y="981897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225 Conector recto"/>
            <p:cNvCxnSpPr/>
            <p:nvPr/>
          </p:nvCxnSpPr>
          <p:spPr>
            <a:xfrm rot="10800000">
              <a:off x="3773935" y="759730"/>
              <a:ext cx="22339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229 Conector recto"/>
            <p:cNvCxnSpPr/>
            <p:nvPr/>
          </p:nvCxnSpPr>
          <p:spPr>
            <a:xfrm rot="10800000">
              <a:off x="3988604" y="3199932"/>
              <a:ext cx="987506" cy="7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230 Conector recto"/>
            <p:cNvCxnSpPr/>
            <p:nvPr/>
          </p:nvCxnSpPr>
          <p:spPr>
            <a:xfrm rot="10800000">
              <a:off x="3988604" y="2203369"/>
              <a:ext cx="992320" cy="7625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231 Conector recto"/>
            <p:cNvCxnSpPr/>
            <p:nvPr/>
          </p:nvCxnSpPr>
          <p:spPr>
            <a:xfrm rot="10800000">
              <a:off x="3997331" y="1215902"/>
              <a:ext cx="983593" cy="152785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232 Conector recto"/>
            <p:cNvCxnSpPr/>
            <p:nvPr/>
          </p:nvCxnSpPr>
          <p:spPr>
            <a:xfrm rot="10800000" flipV="1">
              <a:off x="3997331" y="2214346"/>
              <a:ext cx="983593" cy="75158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233 Conector recto"/>
            <p:cNvCxnSpPr/>
            <p:nvPr/>
          </p:nvCxnSpPr>
          <p:spPr>
            <a:xfrm rot="10800000">
              <a:off x="3988604" y="1969364"/>
              <a:ext cx="9923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234 Conector recto"/>
            <p:cNvCxnSpPr/>
            <p:nvPr/>
          </p:nvCxnSpPr>
          <p:spPr>
            <a:xfrm rot="10800000">
              <a:off x="3997331" y="981897"/>
              <a:ext cx="983593" cy="7686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235 Conector recto"/>
            <p:cNvCxnSpPr/>
            <p:nvPr/>
          </p:nvCxnSpPr>
          <p:spPr>
            <a:xfrm rot="10800000" flipV="1">
              <a:off x="3997331" y="1223501"/>
              <a:ext cx="1000284" cy="152025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236 Conector angular"/>
            <p:cNvCxnSpPr/>
            <p:nvPr/>
          </p:nvCxnSpPr>
          <p:spPr>
            <a:xfrm rot="10800000">
              <a:off x="3997331" y="759729"/>
              <a:ext cx="1000284" cy="1"/>
            </a:xfrm>
            <a:prstGeom prst="bentConnector3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237 Conector recto"/>
            <p:cNvCxnSpPr/>
            <p:nvPr/>
          </p:nvCxnSpPr>
          <p:spPr>
            <a:xfrm rot="10800000" flipV="1">
              <a:off x="3988604" y="981895"/>
              <a:ext cx="1009011" cy="7653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171 Conector recto"/>
            <p:cNvCxnSpPr>
              <a:endCxn id="2" idx="0"/>
            </p:cNvCxnSpPr>
            <p:nvPr/>
          </p:nvCxnSpPr>
          <p:spPr>
            <a:xfrm>
              <a:off x="1403648" y="980725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278 Conector recto"/>
            <p:cNvCxnSpPr/>
            <p:nvPr/>
          </p:nvCxnSpPr>
          <p:spPr>
            <a:xfrm>
              <a:off x="1382142" y="1983630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279 Conector recto"/>
            <p:cNvCxnSpPr/>
            <p:nvPr/>
          </p:nvCxnSpPr>
          <p:spPr>
            <a:xfrm>
              <a:off x="1382142" y="2968753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281 Conector recto"/>
            <p:cNvCxnSpPr/>
            <p:nvPr/>
          </p:nvCxnSpPr>
          <p:spPr>
            <a:xfrm>
              <a:off x="5311023" y="980724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282 Conector recto"/>
            <p:cNvCxnSpPr/>
            <p:nvPr/>
          </p:nvCxnSpPr>
          <p:spPr>
            <a:xfrm>
              <a:off x="5289517" y="1983629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283 Conector recto"/>
            <p:cNvCxnSpPr/>
            <p:nvPr/>
          </p:nvCxnSpPr>
          <p:spPr>
            <a:xfrm>
              <a:off x="5289517" y="2968752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1 Trapecio"/>
            <p:cNvSpPr/>
            <p:nvPr/>
          </p:nvSpPr>
          <p:spPr>
            <a:xfrm rot="16200000">
              <a:off x="1498972" y="890715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80" name="79 Trapecio"/>
            <p:cNvSpPr/>
            <p:nvPr/>
          </p:nvSpPr>
          <p:spPr>
            <a:xfrm rot="16200000">
              <a:off x="1494158" y="1883901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92" name="91 Trapecio"/>
            <p:cNvSpPr/>
            <p:nvPr/>
          </p:nvSpPr>
          <p:spPr>
            <a:xfrm rot="16200000">
              <a:off x="1477467" y="2874746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pic>
          <p:nvPicPr>
            <p:cNvPr id="197" name="196 Imagen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3206598" y="2677894"/>
              <a:ext cx="576065" cy="576065"/>
            </a:xfrm>
            <a:prstGeom prst="rect">
              <a:avLst/>
            </a:prstGeom>
          </p:spPr>
        </p:pic>
        <p:pic>
          <p:nvPicPr>
            <p:cNvPr id="198" name="197 Imagen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3197870" y="1681331"/>
              <a:ext cx="576065" cy="576065"/>
            </a:xfrm>
            <a:prstGeom prst="rect">
              <a:avLst/>
            </a:prstGeom>
          </p:spPr>
        </p:pic>
        <p:pic>
          <p:nvPicPr>
            <p:cNvPr id="199" name="198 Imagen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3206599" y="693862"/>
              <a:ext cx="576065" cy="576065"/>
            </a:xfrm>
            <a:prstGeom prst="rect">
              <a:avLst/>
            </a:prstGeom>
          </p:spPr>
        </p:pic>
        <p:sp>
          <p:nvSpPr>
            <p:cNvPr id="203" name="202 Trapecio"/>
            <p:cNvSpPr/>
            <p:nvPr/>
          </p:nvSpPr>
          <p:spPr>
            <a:xfrm rot="5400000">
              <a:off x="4911475" y="2875916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207" name="206 Trapecio"/>
            <p:cNvSpPr/>
            <p:nvPr/>
          </p:nvSpPr>
          <p:spPr>
            <a:xfrm rot="5400000">
              <a:off x="4916289" y="1882730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211" name="210 Trapecio"/>
            <p:cNvSpPr/>
            <p:nvPr/>
          </p:nvSpPr>
          <p:spPr>
            <a:xfrm rot="5400000">
              <a:off x="4932980" y="891885"/>
              <a:ext cx="576064" cy="180021"/>
            </a:xfrm>
            <a:prstGeom prst="trapezoid">
              <a:avLst>
                <a:gd name="adj" fmla="val 5157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 dirty="0"/>
            </a:p>
          </p:txBody>
        </p:sp>
        <p:sp>
          <p:nvSpPr>
            <p:cNvPr id="173" name="172 CuadroTexto"/>
            <p:cNvSpPr txBox="1"/>
            <p:nvPr/>
          </p:nvSpPr>
          <p:spPr>
            <a:xfrm>
              <a:off x="1403648" y="404664"/>
              <a:ext cx="6480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err="1" smtClean="0"/>
                <a:t>Demux</a:t>
              </a:r>
              <a:endParaRPr lang="es-PY" sz="1200" dirty="0"/>
            </a:p>
          </p:txBody>
        </p:sp>
        <p:sp>
          <p:nvSpPr>
            <p:cNvPr id="286" name="285 CuadroTexto"/>
            <p:cNvSpPr txBox="1"/>
            <p:nvPr/>
          </p:nvSpPr>
          <p:spPr>
            <a:xfrm>
              <a:off x="4875470" y="404663"/>
              <a:ext cx="6480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err="1" smtClean="0"/>
                <a:t>Mux</a:t>
              </a:r>
              <a:endParaRPr lang="es-PY" sz="1200" dirty="0"/>
            </a:p>
          </p:txBody>
        </p:sp>
        <p:sp>
          <p:nvSpPr>
            <p:cNvPr id="174" name="173 CuadroTexto"/>
            <p:cNvSpPr txBox="1"/>
            <p:nvPr/>
          </p:nvSpPr>
          <p:spPr>
            <a:xfrm>
              <a:off x="3242235" y="385488"/>
              <a:ext cx="7673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SAD</a:t>
              </a:r>
              <a:endParaRPr lang="es-PY" sz="1200" dirty="0"/>
            </a:p>
          </p:txBody>
        </p:sp>
        <p:sp>
          <p:nvSpPr>
            <p:cNvPr id="175" name="174 CuadroTexto"/>
            <p:cNvSpPr txBox="1"/>
            <p:nvPr/>
          </p:nvSpPr>
          <p:spPr>
            <a:xfrm>
              <a:off x="1140434" y="84222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1</a:t>
              </a:r>
              <a:endParaRPr lang="es-PY" sz="1200" dirty="0"/>
            </a:p>
          </p:txBody>
        </p:sp>
        <p:sp>
          <p:nvSpPr>
            <p:cNvPr id="289" name="288 CuadroTexto"/>
            <p:cNvSpPr txBox="1"/>
            <p:nvPr/>
          </p:nvSpPr>
          <p:spPr>
            <a:xfrm>
              <a:off x="1118928" y="1811879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2</a:t>
              </a:r>
              <a:endParaRPr lang="es-PY" sz="1200" dirty="0"/>
            </a:p>
          </p:txBody>
        </p:sp>
        <p:sp>
          <p:nvSpPr>
            <p:cNvPr id="291" name="290 CuadroTexto"/>
            <p:cNvSpPr txBox="1"/>
            <p:nvPr/>
          </p:nvSpPr>
          <p:spPr>
            <a:xfrm>
              <a:off x="1098090" y="2826255"/>
              <a:ext cx="28405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N</a:t>
              </a:r>
              <a:endParaRPr lang="es-PY" sz="1200" dirty="0"/>
            </a:p>
          </p:txBody>
        </p:sp>
        <p:sp>
          <p:nvSpPr>
            <p:cNvPr id="178" name="177 CuadroTexto"/>
            <p:cNvSpPr txBox="1"/>
            <p:nvPr/>
          </p:nvSpPr>
          <p:spPr>
            <a:xfrm>
              <a:off x="1140434" y="2097431"/>
              <a:ext cx="2417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.</a:t>
              </a:r>
            </a:p>
            <a:p>
              <a:r>
                <a:rPr lang="es-PY" sz="1200" dirty="0" smtClean="0"/>
                <a:t>.</a:t>
              </a:r>
            </a:p>
            <a:p>
              <a:r>
                <a:rPr lang="es-PY" sz="1200" dirty="0"/>
                <a:t>.</a:t>
              </a:r>
              <a:endParaRPr lang="es-PY" sz="120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400244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" name="115 Grupo"/>
          <p:cNvGrpSpPr/>
          <p:nvPr/>
        </p:nvGrpSpPr>
        <p:grpSpPr>
          <a:xfrm>
            <a:off x="1294457" y="232998"/>
            <a:ext cx="4151646" cy="3831516"/>
            <a:chOff x="1140434" y="292497"/>
            <a:chExt cx="3702146" cy="3379503"/>
          </a:xfrm>
        </p:grpSpPr>
        <p:cxnSp>
          <p:nvCxnSpPr>
            <p:cNvPr id="4" name="3 Conector recto"/>
            <p:cNvCxnSpPr/>
            <p:nvPr/>
          </p:nvCxnSpPr>
          <p:spPr>
            <a:xfrm>
              <a:off x="1403648" y="980725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4 Conector recto"/>
            <p:cNvCxnSpPr/>
            <p:nvPr/>
          </p:nvCxnSpPr>
          <p:spPr>
            <a:xfrm>
              <a:off x="1382142" y="1983630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5 Conector recto"/>
            <p:cNvCxnSpPr/>
            <p:nvPr/>
          </p:nvCxnSpPr>
          <p:spPr>
            <a:xfrm>
              <a:off x="1382142" y="2968753"/>
              <a:ext cx="293346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6 CuadroTexto"/>
            <p:cNvSpPr txBox="1"/>
            <p:nvPr/>
          </p:nvSpPr>
          <p:spPr>
            <a:xfrm>
              <a:off x="1140434" y="84222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1</a:t>
              </a:r>
              <a:endParaRPr lang="es-PY" sz="1200" dirty="0"/>
            </a:p>
          </p:txBody>
        </p:sp>
        <p:sp>
          <p:nvSpPr>
            <p:cNvPr id="8" name="7 CuadroTexto"/>
            <p:cNvSpPr txBox="1"/>
            <p:nvPr/>
          </p:nvSpPr>
          <p:spPr>
            <a:xfrm>
              <a:off x="1141200" y="1811879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2</a:t>
              </a:r>
              <a:endParaRPr lang="es-PY" sz="1200" dirty="0"/>
            </a:p>
          </p:txBody>
        </p:sp>
        <p:sp>
          <p:nvSpPr>
            <p:cNvPr id="9" name="8 CuadroTexto"/>
            <p:cNvSpPr txBox="1"/>
            <p:nvPr/>
          </p:nvSpPr>
          <p:spPr>
            <a:xfrm>
              <a:off x="1141200" y="2826255"/>
              <a:ext cx="28405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N</a:t>
              </a:r>
              <a:endParaRPr lang="es-PY" sz="1200" dirty="0"/>
            </a:p>
          </p:txBody>
        </p:sp>
        <p:sp>
          <p:nvSpPr>
            <p:cNvPr id="10" name="9 CuadroTexto"/>
            <p:cNvSpPr txBox="1"/>
            <p:nvPr/>
          </p:nvSpPr>
          <p:spPr>
            <a:xfrm>
              <a:off x="1140434" y="2097431"/>
              <a:ext cx="2417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sz="1200" dirty="0" smtClean="0"/>
                <a:t>.</a:t>
              </a:r>
            </a:p>
            <a:p>
              <a:r>
                <a:rPr lang="es-PY" sz="1200" dirty="0" smtClean="0"/>
                <a:t>.</a:t>
              </a:r>
            </a:p>
            <a:p>
              <a:r>
                <a:rPr lang="es-PY" sz="1200" dirty="0"/>
                <a:t>.</a:t>
              </a:r>
              <a:endParaRPr lang="es-PY" sz="1200" dirty="0" smtClean="0"/>
            </a:p>
          </p:txBody>
        </p:sp>
        <p:cxnSp>
          <p:nvCxnSpPr>
            <p:cNvPr id="36" name="35 Conector recto"/>
            <p:cNvCxnSpPr>
              <a:stCxn id="14" idx="3"/>
            </p:cNvCxnSpPr>
            <p:nvPr/>
          </p:nvCxnSpPr>
          <p:spPr>
            <a:xfrm flipV="1">
              <a:off x="3068216" y="777058"/>
              <a:ext cx="28999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37 Conector recto"/>
            <p:cNvCxnSpPr>
              <a:stCxn id="15" idx="3"/>
            </p:cNvCxnSpPr>
            <p:nvPr/>
          </p:nvCxnSpPr>
          <p:spPr>
            <a:xfrm flipV="1">
              <a:off x="3068216" y="952276"/>
              <a:ext cx="576064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39 Conector recto"/>
            <p:cNvCxnSpPr/>
            <p:nvPr/>
          </p:nvCxnSpPr>
          <p:spPr>
            <a:xfrm>
              <a:off x="3044274" y="1180034"/>
              <a:ext cx="90857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43 Conector recto"/>
            <p:cNvCxnSpPr>
              <a:stCxn id="11" idx="7"/>
              <a:endCxn id="14" idx="1"/>
            </p:cNvCxnSpPr>
            <p:nvPr/>
          </p:nvCxnSpPr>
          <p:spPr>
            <a:xfrm>
              <a:off x="1996622" y="777059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47 Conector recto"/>
            <p:cNvCxnSpPr/>
            <p:nvPr/>
          </p:nvCxnSpPr>
          <p:spPr>
            <a:xfrm>
              <a:off x="2051720" y="957039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48 Conector recto"/>
            <p:cNvCxnSpPr>
              <a:stCxn id="11" idx="5"/>
              <a:endCxn id="16" idx="1"/>
            </p:cNvCxnSpPr>
            <p:nvPr/>
          </p:nvCxnSpPr>
          <p:spPr>
            <a:xfrm>
              <a:off x="1996622" y="1184397"/>
              <a:ext cx="783562" cy="2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51 CuadroTexto"/>
            <p:cNvSpPr txBox="1"/>
            <p:nvPr/>
          </p:nvSpPr>
          <p:spPr>
            <a:xfrm>
              <a:off x="3132000" y="924755"/>
              <a:ext cx="216000" cy="251146"/>
            </a:xfrm>
            <a:prstGeom prst="rect">
              <a:avLst/>
            </a:prstGeom>
            <a:noFill/>
          </p:spPr>
          <p:txBody>
            <a:bodyPr wrap="none" lIns="108000" tIns="0" rIns="72000" bIns="0" rtlCol="0">
              <a:spAutoFit/>
            </a:bodyPr>
            <a:lstStyle/>
            <a:p>
              <a:r>
                <a:rPr lang="es-PY" sz="900" b="1" dirty="0" smtClean="0">
                  <a:latin typeface="Arial Black" pitchFamily="34" charset="0"/>
                </a:rPr>
                <a:t>.</a:t>
              </a:r>
            </a:p>
            <a:p>
              <a:r>
                <a:rPr lang="es-PY" sz="900" b="1" dirty="0">
                  <a:latin typeface="Arial Black" pitchFamily="34" charset="0"/>
                </a:rPr>
                <a:t>.</a:t>
              </a:r>
            </a:p>
          </p:txBody>
        </p:sp>
        <p:sp>
          <p:nvSpPr>
            <p:cNvPr id="11" name="10 Elipse"/>
            <p:cNvSpPr/>
            <p:nvPr/>
          </p:nvSpPr>
          <p:spPr>
            <a:xfrm>
              <a:off x="1675488" y="692696"/>
              <a:ext cx="376232" cy="5760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4" name="13 Rectángulo"/>
            <p:cNvSpPr/>
            <p:nvPr/>
          </p:nvSpPr>
          <p:spPr>
            <a:xfrm>
              <a:off x="2780184" y="742434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5" name="14 Rectángulo"/>
            <p:cNvSpPr/>
            <p:nvPr/>
          </p:nvSpPr>
          <p:spPr>
            <a:xfrm>
              <a:off x="2780184" y="917652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6" name="15 Rectángulo"/>
            <p:cNvSpPr/>
            <p:nvPr/>
          </p:nvSpPr>
          <p:spPr>
            <a:xfrm>
              <a:off x="2780184" y="1152521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cxnSp>
          <p:nvCxnSpPr>
            <p:cNvPr id="58" name="57 Conector recto"/>
            <p:cNvCxnSpPr>
              <a:stCxn id="66" idx="3"/>
            </p:cNvCxnSpPr>
            <p:nvPr/>
          </p:nvCxnSpPr>
          <p:spPr>
            <a:xfrm flipV="1">
              <a:off x="3068216" y="1779961"/>
              <a:ext cx="28999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58 Conector recto"/>
            <p:cNvCxnSpPr>
              <a:stCxn id="67" idx="3"/>
            </p:cNvCxnSpPr>
            <p:nvPr/>
          </p:nvCxnSpPr>
          <p:spPr>
            <a:xfrm flipV="1">
              <a:off x="3068216" y="1955179"/>
              <a:ext cx="576064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59 Conector recto"/>
            <p:cNvCxnSpPr/>
            <p:nvPr/>
          </p:nvCxnSpPr>
          <p:spPr>
            <a:xfrm>
              <a:off x="3044274" y="2182937"/>
              <a:ext cx="90857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60 Conector recto"/>
            <p:cNvCxnSpPr>
              <a:stCxn id="65" idx="7"/>
              <a:endCxn id="66" idx="1"/>
            </p:cNvCxnSpPr>
            <p:nvPr/>
          </p:nvCxnSpPr>
          <p:spPr>
            <a:xfrm>
              <a:off x="1996622" y="1779962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61 Conector recto"/>
            <p:cNvCxnSpPr/>
            <p:nvPr/>
          </p:nvCxnSpPr>
          <p:spPr>
            <a:xfrm>
              <a:off x="2051720" y="1959942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62 Conector recto"/>
            <p:cNvCxnSpPr>
              <a:stCxn id="65" idx="5"/>
              <a:endCxn id="68" idx="1"/>
            </p:cNvCxnSpPr>
            <p:nvPr/>
          </p:nvCxnSpPr>
          <p:spPr>
            <a:xfrm>
              <a:off x="1996622" y="2187300"/>
              <a:ext cx="783562" cy="2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63 CuadroTexto"/>
            <p:cNvSpPr txBox="1"/>
            <p:nvPr/>
          </p:nvSpPr>
          <p:spPr>
            <a:xfrm>
              <a:off x="3132000" y="1927658"/>
              <a:ext cx="216000" cy="251146"/>
            </a:xfrm>
            <a:prstGeom prst="rect">
              <a:avLst/>
            </a:prstGeom>
            <a:noFill/>
          </p:spPr>
          <p:txBody>
            <a:bodyPr wrap="none" lIns="108000" tIns="0" rIns="72000" bIns="0" rtlCol="0">
              <a:spAutoFit/>
            </a:bodyPr>
            <a:lstStyle/>
            <a:p>
              <a:r>
                <a:rPr lang="es-PY" sz="900" b="1" dirty="0" smtClean="0">
                  <a:latin typeface="Arial Black" pitchFamily="34" charset="0"/>
                </a:rPr>
                <a:t>.</a:t>
              </a:r>
            </a:p>
            <a:p>
              <a:r>
                <a:rPr lang="es-PY" sz="900" b="1" dirty="0">
                  <a:latin typeface="Arial Black" pitchFamily="34" charset="0"/>
                </a:rPr>
                <a:t>.</a:t>
              </a:r>
            </a:p>
          </p:txBody>
        </p:sp>
        <p:sp>
          <p:nvSpPr>
            <p:cNvPr id="65" name="64 Elipse"/>
            <p:cNvSpPr/>
            <p:nvPr/>
          </p:nvSpPr>
          <p:spPr>
            <a:xfrm>
              <a:off x="1675488" y="1695599"/>
              <a:ext cx="376232" cy="5760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66" name="65 Rectángulo"/>
            <p:cNvSpPr/>
            <p:nvPr/>
          </p:nvSpPr>
          <p:spPr>
            <a:xfrm>
              <a:off x="2780184" y="1745337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67" name="66 Rectángulo"/>
            <p:cNvSpPr/>
            <p:nvPr/>
          </p:nvSpPr>
          <p:spPr>
            <a:xfrm>
              <a:off x="2780184" y="1920555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68" name="67 Rectángulo"/>
            <p:cNvSpPr/>
            <p:nvPr/>
          </p:nvSpPr>
          <p:spPr>
            <a:xfrm>
              <a:off x="2780184" y="2155424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cxnSp>
          <p:nvCxnSpPr>
            <p:cNvPr id="72" name="71 Conector recto"/>
            <p:cNvCxnSpPr>
              <a:stCxn id="80" idx="3"/>
            </p:cNvCxnSpPr>
            <p:nvPr/>
          </p:nvCxnSpPr>
          <p:spPr>
            <a:xfrm flipV="1">
              <a:off x="3076970" y="2765083"/>
              <a:ext cx="289995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72 Conector recto"/>
            <p:cNvCxnSpPr>
              <a:stCxn id="81" idx="3"/>
            </p:cNvCxnSpPr>
            <p:nvPr/>
          </p:nvCxnSpPr>
          <p:spPr>
            <a:xfrm flipV="1">
              <a:off x="3076970" y="2940301"/>
              <a:ext cx="576064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73 Conector recto"/>
            <p:cNvCxnSpPr/>
            <p:nvPr/>
          </p:nvCxnSpPr>
          <p:spPr>
            <a:xfrm>
              <a:off x="3053028" y="3168059"/>
              <a:ext cx="90857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74 Conector recto"/>
            <p:cNvCxnSpPr>
              <a:stCxn id="79" idx="7"/>
              <a:endCxn id="80" idx="1"/>
            </p:cNvCxnSpPr>
            <p:nvPr/>
          </p:nvCxnSpPr>
          <p:spPr>
            <a:xfrm>
              <a:off x="2005376" y="2765084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75 Conector recto"/>
            <p:cNvCxnSpPr/>
            <p:nvPr/>
          </p:nvCxnSpPr>
          <p:spPr>
            <a:xfrm>
              <a:off x="2060474" y="2945064"/>
              <a:ext cx="7835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76 Conector recto"/>
            <p:cNvCxnSpPr>
              <a:stCxn id="79" idx="5"/>
              <a:endCxn id="82" idx="1"/>
            </p:cNvCxnSpPr>
            <p:nvPr/>
          </p:nvCxnSpPr>
          <p:spPr>
            <a:xfrm>
              <a:off x="2005376" y="3172422"/>
              <a:ext cx="783562" cy="2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77 CuadroTexto"/>
            <p:cNvSpPr txBox="1"/>
            <p:nvPr/>
          </p:nvSpPr>
          <p:spPr>
            <a:xfrm>
              <a:off x="3140754" y="2912780"/>
              <a:ext cx="216000" cy="251146"/>
            </a:xfrm>
            <a:prstGeom prst="rect">
              <a:avLst/>
            </a:prstGeom>
            <a:noFill/>
          </p:spPr>
          <p:txBody>
            <a:bodyPr wrap="none" lIns="108000" tIns="0" rIns="72000" bIns="0" rtlCol="0">
              <a:spAutoFit/>
            </a:bodyPr>
            <a:lstStyle/>
            <a:p>
              <a:r>
                <a:rPr lang="es-PY" sz="900" b="1" dirty="0" smtClean="0">
                  <a:latin typeface="Arial Black" pitchFamily="34" charset="0"/>
                </a:rPr>
                <a:t>.</a:t>
              </a:r>
            </a:p>
            <a:p>
              <a:r>
                <a:rPr lang="es-PY" sz="900" b="1" dirty="0">
                  <a:latin typeface="Arial Black" pitchFamily="34" charset="0"/>
                </a:rPr>
                <a:t>.</a:t>
              </a:r>
            </a:p>
          </p:txBody>
        </p:sp>
        <p:sp>
          <p:nvSpPr>
            <p:cNvPr id="79" name="78 Elipse"/>
            <p:cNvSpPr/>
            <p:nvPr/>
          </p:nvSpPr>
          <p:spPr>
            <a:xfrm>
              <a:off x="1684242" y="2680721"/>
              <a:ext cx="376232" cy="5760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0" name="79 Rectángulo"/>
            <p:cNvSpPr/>
            <p:nvPr/>
          </p:nvSpPr>
          <p:spPr>
            <a:xfrm>
              <a:off x="2788938" y="2730459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1" name="80 Rectángulo"/>
            <p:cNvSpPr/>
            <p:nvPr/>
          </p:nvSpPr>
          <p:spPr>
            <a:xfrm>
              <a:off x="2788938" y="2905677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2" name="81 Rectángulo"/>
            <p:cNvSpPr/>
            <p:nvPr/>
          </p:nvSpPr>
          <p:spPr>
            <a:xfrm>
              <a:off x="2788938" y="3140546"/>
              <a:ext cx="288032" cy="69249"/>
            </a:xfrm>
            <a:prstGeom prst="rect">
              <a:avLst/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cxnSp>
          <p:nvCxnSpPr>
            <p:cNvPr id="87" name="86 Conector recto"/>
            <p:cNvCxnSpPr/>
            <p:nvPr/>
          </p:nvCxnSpPr>
          <p:spPr>
            <a:xfrm>
              <a:off x="3428386" y="847409"/>
              <a:ext cx="8754" cy="25815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97 Conector recto"/>
            <p:cNvCxnSpPr/>
            <p:nvPr/>
          </p:nvCxnSpPr>
          <p:spPr>
            <a:xfrm>
              <a:off x="3717311" y="1009334"/>
              <a:ext cx="10365" cy="24196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99 Conector recto"/>
            <p:cNvCxnSpPr/>
            <p:nvPr/>
          </p:nvCxnSpPr>
          <p:spPr>
            <a:xfrm>
              <a:off x="4026594" y="1236459"/>
              <a:ext cx="10365" cy="219254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103 CuadroTexto"/>
            <p:cNvSpPr txBox="1"/>
            <p:nvPr/>
          </p:nvSpPr>
          <p:spPr>
            <a:xfrm>
              <a:off x="3889750" y="3384000"/>
              <a:ext cx="28405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N</a:t>
              </a:r>
              <a:endParaRPr lang="es-PY" sz="1200" dirty="0"/>
            </a:p>
          </p:txBody>
        </p:sp>
        <p:sp>
          <p:nvSpPr>
            <p:cNvPr id="105" name="104 CuadroTexto"/>
            <p:cNvSpPr txBox="1"/>
            <p:nvPr/>
          </p:nvSpPr>
          <p:spPr>
            <a:xfrm>
              <a:off x="3312000" y="3384000"/>
              <a:ext cx="263214" cy="288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1</a:t>
              </a:r>
              <a:endParaRPr lang="es-PY" sz="1200" dirty="0"/>
            </a:p>
          </p:txBody>
        </p:sp>
        <p:sp>
          <p:nvSpPr>
            <p:cNvPr id="106" name="105 CuadroTexto"/>
            <p:cNvSpPr txBox="1"/>
            <p:nvPr/>
          </p:nvSpPr>
          <p:spPr>
            <a:xfrm>
              <a:off x="3596603" y="3384000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sz="1200" dirty="0" smtClean="0"/>
                <a:t>2</a:t>
              </a:r>
              <a:endParaRPr lang="es-PY" sz="1200" dirty="0"/>
            </a:p>
          </p:txBody>
        </p:sp>
        <p:sp>
          <p:nvSpPr>
            <p:cNvPr id="107" name="106 CuadroTexto"/>
            <p:cNvSpPr txBox="1"/>
            <p:nvPr/>
          </p:nvSpPr>
          <p:spPr>
            <a:xfrm>
              <a:off x="3700779" y="3224484"/>
              <a:ext cx="297174" cy="138499"/>
            </a:xfrm>
            <a:prstGeom prst="rect">
              <a:avLst/>
            </a:prstGeom>
            <a:noFill/>
          </p:spPr>
          <p:txBody>
            <a:bodyPr wrap="none" lIns="108000" tIns="0" rIns="72000" bIns="0" rtlCol="0">
              <a:spAutoFit/>
            </a:bodyPr>
            <a:lstStyle/>
            <a:p>
              <a:r>
                <a:rPr lang="es-PY" sz="900" b="1" dirty="0" smtClean="0">
                  <a:latin typeface="Arial Black" pitchFamily="34" charset="0"/>
                </a:rPr>
                <a:t>. .</a:t>
              </a:r>
              <a:endParaRPr lang="es-PY" sz="900" b="1" dirty="0">
                <a:latin typeface="Arial Black" pitchFamily="34" charset="0"/>
              </a:endParaRPr>
            </a:p>
          </p:txBody>
        </p:sp>
        <p:sp>
          <p:nvSpPr>
            <p:cNvPr id="108" name="107 CuadroTexto"/>
            <p:cNvSpPr txBox="1"/>
            <p:nvPr/>
          </p:nvSpPr>
          <p:spPr>
            <a:xfrm>
              <a:off x="1576230" y="292497"/>
              <a:ext cx="59225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PY" sz="1200" dirty="0" smtClean="0"/>
                <a:t>1:n</a:t>
              </a:r>
            </a:p>
            <a:p>
              <a:pPr algn="ctr"/>
              <a:r>
                <a:rPr lang="es-PY" sz="1000" dirty="0" err="1" smtClean="0"/>
                <a:t>Splitter</a:t>
              </a:r>
              <a:endParaRPr lang="es-PY" sz="1000" dirty="0"/>
            </a:p>
          </p:txBody>
        </p:sp>
        <p:sp>
          <p:nvSpPr>
            <p:cNvPr id="109" name="108 CuadroTexto"/>
            <p:cNvSpPr txBox="1"/>
            <p:nvPr/>
          </p:nvSpPr>
          <p:spPr>
            <a:xfrm>
              <a:off x="2379931" y="311547"/>
              <a:ext cx="10447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PY" sz="1200" dirty="0" smtClean="0"/>
                <a:t>Amplificador</a:t>
              </a:r>
            </a:p>
            <a:p>
              <a:pPr algn="ctr"/>
              <a:r>
                <a:rPr lang="es-PY" sz="1200" dirty="0" smtClean="0"/>
                <a:t>Óptico</a:t>
              </a:r>
            </a:p>
          </p:txBody>
        </p:sp>
        <p:sp>
          <p:nvSpPr>
            <p:cNvPr id="110" name="109 CuadroTexto"/>
            <p:cNvSpPr txBox="1"/>
            <p:nvPr/>
          </p:nvSpPr>
          <p:spPr>
            <a:xfrm>
              <a:off x="3797851" y="385744"/>
              <a:ext cx="10447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PY" sz="1200" dirty="0" smtClean="0"/>
                <a:t>Conmutador</a:t>
              </a:r>
            </a:p>
            <a:p>
              <a:pPr algn="ctr"/>
              <a:r>
                <a:rPr lang="es-PY" sz="1200" dirty="0" smtClean="0"/>
                <a:t>Óptico</a:t>
              </a:r>
            </a:p>
          </p:txBody>
        </p:sp>
        <p:cxnSp>
          <p:nvCxnSpPr>
            <p:cNvPr id="112" name="111 Conector recto"/>
            <p:cNvCxnSpPr>
              <a:stCxn id="33" idx="0"/>
            </p:cNvCxnSpPr>
            <p:nvPr/>
          </p:nvCxnSpPr>
          <p:spPr>
            <a:xfrm flipV="1">
              <a:off x="3789097" y="777059"/>
              <a:ext cx="312855" cy="1752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31 Hexágono"/>
            <p:cNvSpPr/>
            <p:nvPr/>
          </p:nvSpPr>
          <p:spPr>
            <a:xfrm>
              <a:off x="3358211" y="734851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33" name="32 Hexágono"/>
            <p:cNvSpPr/>
            <p:nvPr/>
          </p:nvSpPr>
          <p:spPr>
            <a:xfrm>
              <a:off x="3648747" y="887799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34" name="33 Hexágono"/>
            <p:cNvSpPr/>
            <p:nvPr/>
          </p:nvSpPr>
          <p:spPr>
            <a:xfrm>
              <a:off x="3952848" y="1107505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69" name="68 Hexágono"/>
            <p:cNvSpPr/>
            <p:nvPr/>
          </p:nvSpPr>
          <p:spPr>
            <a:xfrm>
              <a:off x="3358211" y="1737754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70" name="69 Hexágono"/>
            <p:cNvSpPr/>
            <p:nvPr/>
          </p:nvSpPr>
          <p:spPr>
            <a:xfrm>
              <a:off x="3648747" y="1890702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71" name="70 Hexágono"/>
            <p:cNvSpPr/>
            <p:nvPr/>
          </p:nvSpPr>
          <p:spPr>
            <a:xfrm>
              <a:off x="3952848" y="2110408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3" name="82 Hexágono"/>
            <p:cNvSpPr/>
            <p:nvPr/>
          </p:nvSpPr>
          <p:spPr>
            <a:xfrm>
              <a:off x="3366965" y="2722876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4" name="83 Hexágono"/>
            <p:cNvSpPr/>
            <p:nvPr/>
          </p:nvSpPr>
          <p:spPr>
            <a:xfrm>
              <a:off x="3657501" y="2875824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85" name="84 Hexágono"/>
            <p:cNvSpPr/>
            <p:nvPr/>
          </p:nvSpPr>
          <p:spPr>
            <a:xfrm>
              <a:off x="3961602" y="3095530"/>
              <a:ext cx="140350" cy="128954"/>
            </a:xfrm>
            <a:prstGeom prst="hexagon">
              <a:avLst/>
            </a:prstGeom>
            <a:solidFill>
              <a:schemeClr val="accent1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</p:grpSp>
    </p:spTree>
    <p:extLst>
      <p:ext uri="{BB962C8B-B14F-4D97-AF65-F5344CB8AC3E}">
        <p14:creationId xmlns:p14="http://schemas.microsoft.com/office/powerpoint/2010/main" val="99169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" name="139 Grupo"/>
          <p:cNvGrpSpPr/>
          <p:nvPr/>
        </p:nvGrpSpPr>
        <p:grpSpPr>
          <a:xfrm>
            <a:off x="275694" y="1489391"/>
            <a:ext cx="7824904" cy="2393992"/>
            <a:chOff x="250057" y="1489391"/>
            <a:chExt cx="7824904" cy="2393992"/>
          </a:xfrm>
        </p:grpSpPr>
        <p:grpSp>
          <p:nvGrpSpPr>
            <p:cNvPr id="133" name="132 Grupo"/>
            <p:cNvGrpSpPr/>
            <p:nvPr/>
          </p:nvGrpSpPr>
          <p:grpSpPr>
            <a:xfrm>
              <a:off x="250057" y="1489391"/>
              <a:ext cx="7824904" cy="2393992"/>
              <a:chOff x="250057" y="1489391"/>
              <a:chExt cx="7824904" cy="2393992"/>
            </a:xfrm>
          </p:grpSpPr>
          <p:grpSp>
            <p:nvGrpSpPr>
              <p:cNvPr id="130" name="129 Grupo"/>
              <p:cNvGrpSpPr/>
              <p:nvPr/>
            </p:nvGrpSpPr>
            <p:grpSpPr>
              <a:xfrm>
                <a:off x="250057" y="1605032"/>
                <a:ext cx="7824904" cy="2278351"/>
                <a:chOff x="250057" y="1605032"/>
                <a:chExt cx="7824904" cy="2278351"/>
              </a:xfrm>
            </p:grpSpPr>
            <p:sp>
              <p:nvSpPr>
                <p:cNvPr id="5" name="4 Trapecio"/>
                <p:cNvSpPr/>
                <p:nvPr/>
              </p:nvSpPr>
              <p:spPr>
                <a:xfrm rot="5400000">
                  <a:off x="1593668" y="2279976"/>
                  <a:ext cx="1292672" cy="364856"/>
                </a:xfrm>
                <a:prstGeom prst="trapezoid">
                  <a:avLst>
                    <a:gd name="adj" fmla="val 104488"/>
                  </a:avLst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PY"/>
                </a:p>
              </p:txBody>
            </p:sp>
            <p:sp>
              <p:nvSpPr>
                <p:cNvPr id="7" name="6 CuadroTexto"/>
                <p:cNvSpPr txBox="1"/>
                <p:nvPr/>
              </p:nvSpPr>
              <p:spPr>
                <a:xfrm>
                  <a:off x="250057" y="1605032"/>
                  <a:ext cx="364856" cy="307777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TE</a:t>
                  </a:r>
                  <a:endParaRPr lang="es-PY" sz="1400" dirty="0"/>
                </a:p>
              </p:txBody>
            </p:sp>
            <p:sp>
              <p:nvSpPr>
                <p:cNvPr id="10" name="9 Pentágono"/>
                <p:cNvSpPr/>
                <p:nvPr/>
              </p:nvSpPr>
              <p:spPr>
                <a:xfrm>
                  <a:off x="859385" y="1640940"/>
                  <a:ext cx="425665" cy="235962"/>
                </a:xfrm>
                <a:prstGeom prst="homePlate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smtClean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100" baseline="-25000" dirty="0" smtClean="0">
                      <a:solidFill>
                        <a:schemeClr val="tx1"/>
                      </a:solidFill>
                    </a:rPr>
                    <a:t>1</a:t>
                  </a:r>
                  <a:endParaRPr lang="es-PY" sz="1100" baseline="-250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14" name="13 Conector recto"/>
                <p:cNvCxnSpPr>
                  <a:stCxn id="7" idx="3"/>
                  <a:endCxn id="10" idx="1"/>
                </p:cNvCxnSpPr>
                <p:nvPr/>
              </p:nvCxnSpPr>
              <p:spPr>
                <a:xfrm>
                  <a:off x="614913" y="1758921"/>
                  <a:ext cx="244472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" name="20 CuadroTexto"/>
                <p:cNvSpPr txBox="1"/>
                <p:nvPr/>
              </p:nvSpPr>
              <p:spPr>
                <a:xfrm>
                  <a:off x="250057" y="2312790"/>
                  <a:ext cx="364856" cy="307777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TE</a:t>
                  </a:r>
                  <a:endParaRPr lang="es-PY" sz="1400" dirty="0"/>
                </a:p>
              </p:txBody>
            </p:sp>
            <p:sp>
              <p:nvSpPr>
                <p:cNvPr id="22" name="21 Pentágono"/>
                <p:cNvSpPr/>
                <p:nvPr/>
              </p:nvSpPr>
              <p:spPr>
                <a:xfrm>
                  <a:off x="851070" y="2344423"/>
                  <a:ext cx="425665" cy="235962"/>
                </a:xfrm>
                <a:prstGeom prst="homePlate">
                  <a:avLst/>
                </a:prstGeom>
                <a:gradFill>
                  <a:gsLst>
                    <a:gs pos="0">
                      <a:srgbClr val="DDEBCF"/>
                    </a:gs>
                    <a:gs pos="50000">
                      <a:srgbClr val="9CB86E"/>
                    </a:gs>
                    <a:gs pos="100000">
                      <a:srgbClr val="156B13"/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smtClean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100" baseline="-25000" dirty="0" smtClean="0">
                      <a:solidFill>
                        <a:schemeClr val="tx1"/>
                      </a:solidFill>
                    </a:rPr>
                    <a:t>2</a:t>
                  </a:r>
                  <a:endParaRPr lang="es-PY" sz="1100" baseline="-250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23" name="22 Conector recto"/>
                <p:cNvCxnSpPr>
                  <a:stCxn id="21" idx="3"/>
                  <a:endCxn id="22" idx="1"/>
                </p:cNvCxnSpPr>
                <p:nvPr/>
              </p:nvCxnSpPr>
              <p:spPr>
                <a:xfrm flipV="1">
                  <a:off x="614913" y="2462404"/>
                  <a:ext cx="236157" cy="427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" name="23 CuadroTexto"/>
                <p:cNvSpPr txBox="1"/>
                <p:nvPr/>
              </p:nvSpPr>
              <p:spPr>
                <a:xfrm>
                  <a:off x="260677" y="2907819"/>
                  <a:ext cx="364856" cy="307777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TE</a:t>
                  </a:r>
                  <a:endParaRPr lang="es-PY" sz="1400" dirty="0"/>
                </a:p>
              </p:txBody>
            </p:sp>
            <p:sp>
              <p:nvSpPr>
                <p:cNvPr id="25" name="24 Pentágono"/>
                <p:cNvSpPr/>
                <p:nvPr/>
              </p:nvSpPr>
              <p:spPr>
                <a:xfrm>
                  <a:off x="861690" y="2943727"/>
                  <a:ext cx="425665" cy="235962"/>
                </a:xfrm>
                <a:prstGeom prst="homePlat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err="1" smtClean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050" baseline="-25000" dirty="0" err="1" smtClean="0">
                      <a:solidFill>
                        <a:schemeClr val="tx1"/>
                      </a:solidFill>
                    </a:rPr>
                    <a:t>w</a:t>
                  </a:r>
                  <a:endParaRPr lang="es-PY" sz="1100" baseline="-250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26" name="25 Conector recto"/>
                <p:cNvCxnSpPr>
                  <a:stCxn id="24" idx="3"/>
                  <a:endCxn id="25" idx="1"/>
                </p:cNvCxnSpPr>
                <p:nvPr/>
              </p:nvCxnSpPr>
              <p:spPr>
                <a:xfrm>
                  <a:off x="625533" y="3061708"/>
                  <a:ext cx="236157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27 Conector recto"/>
                <p:cNvCxnSpPr>
                  <a:stCxn id="10" idx="3"/>
                </p:cNvCxnSpPr>
                <p:nvPr/>
              </p:nvCxnSpPr>
              <p:spPr>
                <a:xfrm>
                  <a:off x="1285050" y="1758922"/>
                  <a:ext cx="1137382" cy="532713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29 Conector recto"/>
                <p:cNvCxnSpPr>
                  <a:stCxn id="22" idx="3"/>
                  <a:endCxn id="5" idx="0"/>
                </p:cNvCxnSpPr>
                <p:nvPr/>
              </p:nvCxnSpPr>
              <p:spPr>
                <a:xfrm>
                  <a:off x="1276735" y="2462404"/>
                  <a:ext cx="1145698" cy="1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31 Conector recto"/>
                <p:cNvCxnSpPr>
                  <a:stCxn id="25" idx="3"/>
                </p:cNvCxnSpPr>
                <p:nvPr/>
              </p:nvCxnSpPr>
              <p:spPr>
                <a:xfrm flipV="1">
                  <a:off x="1287355" y="2633174"/>
                  <a:ext cx="1135078" cy="428534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41" name="40 Rectángulo"/>
                <p:cNvSpPr/>
                <p:nvPr/>
              </p:nvSpPr>
              <p:spPr>
                <a:xfrm>
                  <a:off x="2683664" y="2247380"/>
                  <a:ext cx="3040464" cy="46154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PY"/>
                </a:p>
              </p:txBody>
            </p:sp>
            <p:cxnSp>
              <p:nvCxnSpPr>
                <p:cNvPr id="43" name="42 Conector recto"/>
                <p:cNvCxnSpPr/>
                <p:nvPr/>
              </p:nvCxnSpPr>
              <p:spPr>
                <a:xfrm>
                  <a:off x="2422433" y="2291634"/>
                  <a:ext cx="261231" cy="52788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46 Conector recto"/>
                <p:cNvCxnSpPr>
                  <a:stCxn id="5" idx="0"/>
                  <a:endCxn id="41" idx="1"/>
                </p:cNvCxnSpPr>
                <p:nvPr/>
              </p:nvCxnSpPr>
              <p:spPr>
                <a:xfrm>
                  <a:off x="2422432" y="2462404"/>
                  <a:ext cx="261232" cy="15746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49 Conector recto"/>
                <p:cNvCxnSpPr/>
                <p:nvPr/>
              </p:nvCxnSpPr>
              <p:spPr>
                <a:xfrm flipV="1">
                  <a:off x="2422433" y="2580385"/>
                  <a:ext cx="261231" cy="52788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3" name="52 Conector recto"/>
                <p:cNvCxnSpPr/>
                <p:nvPr/>
              </p:nvCxnSpPr>
              <p:spPr>
                <a:xfrm>
                  <a:off x="2676966" y="2585552"/>
                  <a:ext cx="3047162" cy="20954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6" name="55 Conector recto"/>
                <p:cNvCxnSpPr/>
                <p:nvPr/>
              </p:nvCxnSpPr>
              <p:spPr>
                <a:xfrm>
                  <a:off x="2681283" y="2478150"/>
                  <a:ext cx="3040464" cy="0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58 Conector recto"/>
                <p:cNvCxnSpPr/>
                <p:nvPr/>
              </p:nvCxnSpPr>
              <p:spPr>
                <a:xfrm>
                  <a:off x="2678902" y="2344423"/>
                  <a:ext cx="3040464" cy="0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7" name="76 Trapecio"/>
                <p:cNvSpPr/>
                <p:nvPr/>
              </p:nvSpPr>
              <p:spPr>
                <a:xfrm rot="16200000">
                  <a:off x="5518760" y="2271536"/>
                  <a:ext cx="1292672" cy="364856"/>
                </a:xfrm>
                <a:prstGeom prst="trapezoid">
                  <a:avLst>
                    <a:gd name="adj" fmla="val 104488"/>
                  </a:avLst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PY"/>
                </a:p>
              </p:txBody>
            </p:sp>
            <p:cxnSp>
              <p:nvCxnSpPr>
                <p:cNvPr id="78" name="77 Conector recto"/>
                <p:cNvCxnSpPr/>
                <p:nvPr/>
              </p:nvCxnSpPr>
              <p:spPr>
                <a:xfrm flipV="1">
                  <a:off x="5724128" y="2281734"/>
                  <a:ext cx="261231" cy="67146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79 Conector recto"/>
                <p:cNvCxnSpPr/>
                <p:nvPr/>
              </p:nvCxnSpPr>
              <p:spPr>
                <a:xfrm flipV="1">
                  <a:off x="5721437" y="2479072"/>
                  <a:ext cx="261231" cy="1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80 Conector recto"/>
                <p:cNvCxnSpPr/>
                <p:nvPr/>
              </p:nvCxnSpPr>
              <p:spPr>
                <a:xfrm>
                  <a:off x="5730826" y="2606779"/>
                  <a:ext cx="251842" cy="0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83" name="82 Conector recto"/>
                <p:cNvCxnSpPr/>
                <p:nvPr/>
              </p:nvCxnSpPr>
              <p:spPr>
                <a:xfrm flipV="1">
                  <a:off x="5981122" y="1895929"/>
                  <a:ext cx="1039150" cy="385805"/>
                </a:xfrm>
                <a:prstGeom prst="line">
                  <a:avLst/>
                </a:prstGeom>
                <a:ln w="25400" cmpd="sng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84 Conector recto"/>
                <p:cNvCxnSpPr/>
                <p:nvPr/>
              </p:nvCxnSpPr>
              <p:spPr>
                <a:xfrm>
                  <a:off x="5971111" y="2478584"/>
                  <a:ext cx="1145698" cy="1"/>
                </a:xfrm>
                <a:prstGeom prst="line">
                  <a:avLst/>
                </a:prstGeom>
                <a:ln w="25400">
                  <a:solidFill>
                    <a:srgbClr val="92D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85 Conector recto"/>
                <p:cNvCxnSpPr/>
                <p:nvPr/>
              </p:nvCxnSpPr>
              <p:spPr>
                <a:xfrm>
                  <a:off x="5980597" y="2606281"/>
                  <a:ext cx="1061845" cy="473230"/>
                </a:xfrm>
                <a:prstGeom prst="line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accent6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89" name="88 Rectángulo"/>
                <p:cNvSpPr/>
                <p:nvPr/>
              </p:nvSpPr>
              <p:spPr>
                <a:xfrm>
                  <a:off x="7031280" y="1719371"/>
                  <a:ext cx="432048" cy="238359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100" baseline="-25000" dirty="0">
                      <a:solidFill>
                        <a:schemeClr val="tx1"/>
                      </a:solidFill>
                    </a:rPr>
                    <a:t>1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" name="89 Rectángulo"/>
                <p:cNvSpPr/>
                <p:nvPr/>
              </p:nvSpPr>
              <p:spPr>
                <a:xfrm>
                  <a:off x="7055582" y="2319633"/>
                  <a:ext cx="432048" cy="238359"/>
                </a:xfrm>
                <a:prstGeom prst="rect">
                  <a:avLst/>
                </a:prstGeom>
                <a:gradFill>
                  <a:gsLst>
                    <a:gs pos="0">
                      <a:srgbClr val="DDEBCF"/>
                    </a:gs>
                    <a:gs pos="50000">
                      <a:srgbClr val="9CB86E"/>
                    </a:gs>
                    <a:gs pos="100000">
                      <a:srgbClr val="156B13"/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100" baseline="-25000" dirty="0">
                      <a:solidFill>
                        <a:schemeClr val="tx1"/>
                      </a:solidFill>
                    </a:rPr>
                    <a:t>2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" name="90 Rectángulo"/>
                <p:cNvSpPr/>
                <p:nvPr/>
              </p:nvSpPr>
              <p:spPr>
                <a:xfrm>
                  <a:off x="7047204" y="2974617"/>
                  <a:ext cx="432048" cy="238359"/>
                </a:xfrm>
                <a:prstGeom prst="rect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err="1">
                      <a:solidFill>
                        <a:schemeClr val="tx1"/>
                      </a:solidFill>
                    </a:rPr>
                    <a:t>ʎ</a:t>
                  </a:r>
                  <a:r>
                    <a:rPr lang="es-PY" sz="1050" baseline="-25000" dirty="0" err="1">
                      <a:solidFill>
                        <a:schemeClr val="tx1"/>
                      </a:solidFill>
                    </a:rPr>
                    <a:t>w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grpSp>
              <p:nvGrpSpPr>
                <p:cNvPr id="108" name="107 Grupo"/>
                <p:cNvGrpSpPr/>
                <p:nvPr/>
              </p:nvGrpSpPr>
              <p:grpSpPr>
                <a:xfrm rot="10800000">
                  <a:off x="7463329" y="1652350"/>
                  <a:ext cx="611632" cy="1610564"/>
                  <a:chOff x="3481260" y="3166310"/>
                  <a:chExt cx="611632" cy="1610564"/>
                </a:xfrm>
              </p:grpSpPr>
              <p:sp>
                <p:nvSpPr>
                  <p:cNvPr id="102" name="101 CuadroTexto"/>
                  <p:cNvSpPr txBox="1"/>
                  <p:nvPr/>
                </p:nvSpPr>
                <p:spPr>
                  <a:xfrm rot="10800000">
                    <a:off x="3481260" y="3166310"/>
                    <a:ext cx="364856" cy="307777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1">
                          <a:tint val="66000"/>
                          <a:satMod val="160000"/>
                        </a:schemeClr>
                      </a:gs>
                      <a:gs pos="5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400" dirty="0" smtClean="0"/>
                      <a:t>TE</a:t>
                    </a:r>
                    <a:endParaRPr lang="es-PY" sz="1400" dirty="0"/>
                  </a:p>
                </p:txBody>
              </p:sp>
              <p:cxnSp>
                <p:nvCxnSpPr>
                  <p:cNvPr id="103" name="102 Conector recto"/>
                  <p:cNvCxnSpPr>
                    <a:stCxn id="102" idx="1"/>
                  </p:cNvCxnSpPr>
                  <p:nvPr/>
                </p:nvCxnSpPr>
                <p:spPr>
                  <a:xfrm rot="10800000" flipH="1">
                    <a:off x="3846116" y="3320198"/>
                    <a:ext cx="244472" cy="0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4" name="103 CuadroTexto"/>
                  <p:cNvSpPr txBox="1"/>
                  <p:nvPr/>
                </p:nvSpPr>
                <p:spPr>
                  <a:xfrm rot="10800000">
                    <a:off x="3481260" y="3874068"/>
                    <a:ext cx="364856" cy="307777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1">
                          <a:tint val="66000"/>
                          <a:satMod val="160000"/>
                        </a:schemeClr>
                      </a:gs>
                      <a:gs pos="5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400" dirty="0" smtClean="0"/>
                      <a:t>TE</a:t>
                    </a:r>
                    <a:endParaRPr lang="es-PY" sz="1400" dirty="0"/>
                  </a:p>
                </p:txBody>
              </p:sp>
              <p:cxnSp>
                <p:nvCxnSpPr>
                  <p:cNvPr id="105" name="104 Conector recto"/>
                  <p:cNvCxnSpPr>
                    <a:stCxn id="104" idx="1"/>
                  </p:cNvCxnSpPr>
                  <p:nvPr/>
                </p:nvCxnSpPr>
                <p:spPr>
                  <a:xfrm rot="10800000" flipH="1">
                    <a:off x="3846116" y="4023682"/>
                    <a:ext cx="236156" cy="4274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6" name="105 CuadroTexto"/>
                  <p:cNvSpPr txBox="1"/>
                  <p:nvPr/>
                </p:nvSpPr>
                <p:spPr>
                  <a:xfrm rot="10800000">
                    <a:off x="3491880" y="4469097"/>
                    <a:ext cx="364856" cy="307777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1">
                          <a:tint val="66000"/>
                          <a:satMod val="160000"/>
                        </a:schemeClr>
                      </a:gs>
                      <a:gs pos="5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400" dirty="0" smtClean="0"/>
                      <a:t>TE</a:t>
                    </a:r>
                    <a:endParaRPr lang="es-PY" sz="1400" dirty="0"/>
                  </a:p>
                </p:txBody>
              </p:sp>
              <p:cxnSp>
                <p:nvCxnSpPr>
                  <p:cNvPr id="107" name="106 Conector recto"/>
                  <p:cNvCxnSpPr>
                    <a:stCxn id="106" idx="1"/>
                  </p:cNvCxnSpPr>
                  <p:nvPr/>
                </p:nvCxnSpPr>
                <p:spPr>
                  <a:xfrm rot="10800000" flipH="1">
                    <a:off x="3856736" y="4622985"/>
                    <a:ext cx="236156" cy="0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21" name="120 Triángulo isósceles"/>
                <p:cNvSpPr/>
                <p:nvPr/>
              </p:nvSpPr>
              <p:spPr>
                <a:xfrm rot="5400000">
                  <a:off x="3940908" y="2286235"/>
                  <a:ext cx="640452" cy="333696"/>
                </a:xfrm>
                <a:prstGeom prst="triangle">
                  <a:avLst>
                    <a:gd name="adj" fmla="val 52762"/>
                  </a:avLst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PY"/>
                </a:p>
              </p:txBody>
            </p:sp>
            <p:sp>
              <p:nvSpPr>
                <p:cNvPr id="122" name="121 CuadroTexto"/>
                <p:cNvSpPr txBox="1"/>
                <p:nvPr/>
              </p:nvSpPr>
              <p:spPr>
                <a:xfrm>
                  <a:off x="3635896" y="1772816"/>
                  <a:ext cx="1008112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000" dirty="0" smtClean="0"/>
                    <a:t>Amplificador </a:t>
                  </a:r>
                  <a:r>
                    <a:rPr lang="es-PY" sz="1000" dirty="0" smtClean="0"/>
                    <a:t>Óptico</a:t>
                  </a:r>
                  <a:endParaRPr lang="es-PY" sz="1000" dirty="0"/>
                </a:p>
              </p:txBody>
            </p:sp>
            <p:sp>
              <p:nvSpPr>
                <p:cNvPr id="123" name="122 CuadroTexto"/>
                <p:cNvSpPr txBox="1"/>
                <p:nvPr/>
              </p:nvSpPr>
              <p:spPr>
                <a:xfrm>
                  <a:off x="2771800" y="2871912"/>
                  <a:ext cx="364856" cy="307777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TE</a:t>
                  </a:r>
                  <a:endParaRPr lang="es-PY" sz="1400" dirty="0"/>
                </a:p>
              </p:txBody>
            </p:sp>
            <p:sp>
              <p:nvSpPr>
                <p:cNvPr id="124" name="123 Pentágono"/>
                <p:cNvSpPr/>
                <p:nvPr/>
              </p:nvSpPr>
              <p:spPr>
                <a:xfrm>
                  <a:off x="2771800" y="3262914"/>
                  <a:ext cx="425665" cy="235962"/>
                </a:xfrm>
                <a:prstGeom prst="homePlate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smtClean="0">
                      <a:solidFill>
                        <a:schemeClr val="tx1"/>
                      </a:solidFill>
                    </a:rPr>
                    <a:t>ʎ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5" name="124 Rectángulo"/>
                <p:cNvSpPr/>
                <p:nvPr/>
              </p:nvSpPr>
              <p:spPr>
                <a:xfrm>
                  <a:off x="2783155" y="3645024"/>
                  <a:ext cx="432048" cy="238359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s-PY" sz="1100" dirty="0" smtClean="0">
                      <a:solidFill>
                        <a:schemeClr val="tx1"/>
                      </a:solidFill>
                    </a:rPr>
                    <a:t>ʎ</a:t>
                  </a:r>
                  <a:endParaRPr lang="es-PY" sz="11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6" name="125 CuadroTexto"/>
                <p:cNvSpPr txBox="1"/>
                <p:nvPr/>
              </p:nvSpPr>
              <p:spPr>
                <a:xfrm>
                  <a:off x="3370373" y="2924197"/>
                  <a:ext cx="1296144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s-PY" sz="1000" dirty="0" smtClean="0"/>
                    <a:t>Equipo Terminal</a:t>
                  </a:r>
                  <a:endParaRPr lang="es-PY" sz="1000" dirty="0"/>
                </a:p>
              </p:txBody>
            </p:sp>
            <p:sp>
              <p:nvSpPr>
                <p:cNvPr id="127" name="126 CuadroTexto"/>
                <p:cNvSpPr txBox="1"/>
                <p:nvPr/>
              </p:nvSpPr>
              <p:spPr>
                <a:xfrm>
                  <a:off x="3408114" y="3627637"/>
                  <a:ext cx="1451918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s-PY" sz="1000" dirty="0" smtClean="0"/>
                    <a:t>Receptor de luz (</a:t>
                  </a:r>
                  <a:r>
                    <a:rPr lang="es-PY" sz="1000" dirty="0"/>
                    <a:t>F</a:t>
                  </a:r>
                  <a:r>
                    <a:rPr lang="es-PY" sz="1000" dirty="0" smtClean="0"/>
                    <a:t>iltro)</a:t>
                  </a:r>
                  <a:endParaRPr lang="es-PY" sz="1000" dirty="0"/>
                </a:p>
              </p:txBody>
            </p:sp>
            <p:sp>
              <p:nvSpPr>
                <p:cNvPr id="128" name="127 CuadroTexto"/>
                <p:cNvSpPr txBox="1"/>
                <p:nvPr/>
              </p:nvSpPr>
              <p:spPr>
                <a:xfrm>
                  <a:off x="3372246" y="3326795"/>
                  <a:ext cx="1631801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s-PY" sz="1000" dirty="0" smtClean="0"/>
                    <a:t>Transmisor de luz (Laser)</a:t>
                  </a:r>
                  <a:endParaRPr lang="es-PY" sz="1000" dirty="0"/>
                </a:p>
              </p:txBody>
            </p:sp>
          </p:grpSp>
          <p:sp>
            <p:nvSpPr>
              <p:cNvPr id="131" name="130 CuadroTexto"/>
              <p:cNvSpPr txBox="1"/>
              <p:nvPr/>
            </p:nvSpPr>
            <p:spPr>
              <a:xfrm>
                <a:off x="1723525" y="1489391"/>
                <a:ext cx="100811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PY" sz="1000" dirty="0" smtClean="0"/>
                  <a:t>MUX</a:t>
                </a:r>
                <a:endParaRPr lang="es-PY" sz="1000" dirty="0"/>
              </a:p>
            </p:txBody>
          </p:sp>
          <p:sp>
            <p:nvSpPr>
              <p:cNvPr id="132" name="131 CuadroTexto"/>
              <p:cNvSpPr txBox="1"/>
              <p:nvPr/>
            </p:nvSpPr>
            <p:spPr>
              <a:xfrm>
                <a:off x="5730826" y="1526595"/>
                <a:ext cx="1008112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PY" sz="1000" dirty="0" smtClean="0"/>
                  <a:t>DMUX</a:t>
                </a:r>
                <a:endParaRPr lang="es-PY" sz="1000" dirty="0"/>
              </a:p>
            </p:txBody>
          </p:sp>
        </p:grpSp>
        <p:sp>
          <p:nvSpPr>
            <p:cNvPr id="134" name="133 CuadroTexto"/>
            <p:cNvSpPr txBox="1"/>
            <p:nvPr/>
          </p:nvSpPr>
          <p:spPr>
            <a:xfrm>
              <a:off x="909300" y="2438812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5" name="134 CuadroTexto"/>
            <p:cNvSpPr txBox="1"/>
            <p:nvPr/>
          </p:nvSpPr>
          <p:spPr>
            <a:xfrm>
              <a:off x="903985" y="2524254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6" name="135 CuadroTexto"/>
            <p:cNvSpPr txBox="1"/>
            <p:nvPr/>
          </p:nvSpPr>
          <p:spPr>
            <a:xfrm>
              <a:off x="903985" y="2630934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7" name="136 CuadroTexto"/>
            <p:cNvSpPr txBox="1"/>
            <p:nvPr/>
          </p:nvSpPr>
          <p:spPr>
            <a:xfrm>
              <a:off x="7193767" y="2420888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8" name="137 CuadroTexto"/>
            <p:cNvSpPr txBox="1"/>
            <p:nvPr/>
          </p:nvSpPr>
          <p:spPr>
            <a:xfrm>
              <a:off x="7188452" y="2506330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  <p:sp>
          <p:nvSpPr>
            <p:cNvPr id="139" name="138 CuadroTexto"/>
            <p:cNvSpPr txBox="1"/>
            <p:nvPr/>
          </p:nvSpPr>
          <p:spPr>
            <a:xfrm>
              <a:off x="7188452" y="2613010"/>
              <a:ext cx="2585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PY" dirty="0" smtClean="0"/>
                <a:t>.</a:t>
              </a:r>
              <a:endParaRPr lang="es-PY" dirty="0"/>
            </a:p>
          </p:txBody>
        </p:sp>
      </p:grpSp>
      <p:cxnSp>
        <p:nvCxnSpPr>
          <p:cNvPr id="3" name="2 Conector recto de flecha"/>
          <p:cNvCxnSpPr/>
          <p:nvPr/>
        </p:nvCxnSpPr>
        <p:spPr>
          <a:xfrm>
            <a:off x="4885669" y="2606281"/>
            <a:ext cx="406411" cy="7746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59 CuadroTexto"/>
          <p:cNvSpPr txBox="1"/>
          <p:nvPr/>
        </p:nvSpPr>
        <p:spPr>
          <a:xfrm>
            <a:off x="5011760" y="3398803"/>
            <a:ext cx="1296144" cy="24622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PY" sz="1000" dirty="0" smtClean="0"/>
              <a:t>Longitud de onda  </a:t>
            </a:r>
            <a:r>
              <a:rPr lang="es-PY" sz="1000" dirty="0" err="1" smtClean="0"/>
              <a:t>ʎ</a:t>
            </a:r>
            <a:r>
              <a:rPr lang="es-PY" sz="900" baseline="-25000" dirty="0" err="1" smtClean="0"/>
              <a:t>w</a:t>
            </a:r>
            <a:endParaRPr lang="es-PY" sz="1000" dirty="0"/>
          </a:p>
        </p:txBody>
      </p:sp>
    </p:spTree>
    <p:extLst>
      <p:ext uri="{BB962C8B-B14F-4D97-AF65-F5344CB8AC3E}">
        <p14:creationId xmlns:p14="http://schemas.microsoft.com/office/powerpoint/2010/main" val="9680483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1" name="180 Grupo"/>
          <p:cNvGrpSpPr/>
          <p:nvPr/>
        </p:nvGrpSpPr>
        <p:grpSpPr>
          <a:xfrm>
            <a:off x="229310" y="984853"/>
            <a:ext cx="5998873" cy="3380251"/>
            <a:chOff x="229311" y="984853"/>
            <a:chExt cx="5292892" cy="2948203"/>
          </a:xfrm>
        </p:grpSpPr>
        <p:sp>
          <p:nvSpPr>
            <p:cNvPr id="4" name="3 Elipse"/>
            <p:cNvSpPr/>
            <p:nvPr/>
          </p:nvSpPr>
          <p:spPr>
            <a:xfrm>
              <a:off x="990910" y="2362238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1</a:t>
              </a:r>
              <a:endParaRPr lang="es-PY" dirty="0"/>
            </a:p>
          </p:txBody>
        </p:sp>
        <p:sp>
          <p:nvSpPr>
            <p:cNvPr id="5" name="4 Elipse"/>
            <p:cNvSpPr/>
            <p:nvPr/>
          </p:nvSpPr>
          <p:spPr>
            <a:xfrm>
              <a:off x="3259439" y="1354186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3</a:t>
              </a:r>
              <a:endParaRPr lang="es-PY" dirty="0"/>
            </a:p>
          </p:txBody>
        </p:sp>
        <p:sp>
          <p:nvSpPr>
            <p:cNvPr id="6" name="5 Elipse"/>
            <p:cNvSpPr/>
            <p:nvPr/>
          </p:nvSpPr>
          <p:spPr>
            <a:xfrm>
              <a:off x="4239352" y="2362238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6</a:t>
              </a:r>
              <a:endParaRPr lang="es-PY" dirty="0"/>
            </a:p>
          </p:txBody>
        </p:sp>
        <p:sp>
          <p:nvSpPr>
            <p:cNvPr id="29" name="28 Elipse"/>
            <p:cNvSpPr/>
            <p:nvPr/>
          </p:nvSpPr>
          <p:spPr>
            <a:xfrm>
              <a:off x="1930460" y="1354185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2</a:t>
              </a:r>
              <a:endParaRPr lang="es-PY" dirty="0"/>
            </a:p>
          </p:txBody>
        </p:sp>
        <p:sp>
          <p:nvSpPr>
            <p:cNvPr id="34" name="33 Elipse"/>
            <p:cNvSpPr/>
            <p:nvPr/>
          </p:nvSpPr>
          <p:spPr>
            <a:xfrm>
              <a:off x="3280781" y="3227918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5</a:t>
              </a:r>
              <a:endParaRPr lang="es-PY" dirty="0"/>
            </a:p>
          </p:txBody>
        </p:sp>
        <p:sp>
          <p:nvSpPr>
            <p:cNvPr id="35" name="34 Elipse"/>
            <p:cNvSpPr/>
            <p:nvPr/>
          </p:nvSpPr>
          <p:spPr>
            <a:xfrm>
              <a:off x="1930460" y="3227919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4</a:t>
              </a:r>
              <a:endParaRPr lang="es-PY" dirty="0"/>
            </a:p>
          </p:txBody>
        </p:sp>
        <p:cxnSp>
          <p:nvCxnSpPr>
            <p:cNvPr id="11" name="10 Conector recto"/>
            <p:cNvCxnSpPr>
              <a:stCxn id="4" idx="7"/>
              <a:endCxn id="29" idx="3"/>
            </p:cNvCxnSpPr>
            <p:nvPr/>
          </p:nvCxnSpPr>
          <p:spPr>
            <a:xfrm flipV="1">
              <a:off x="1298223" y="1697494"/>
              <a:ext cx="684963" cy="723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23 Conector recto"/>
            <p:cNvCxnSpPr>
              <a:stCxn id="29" idx="6"/>
              <a:endCxn id="5" idx="2"/>
            </p:cNvCxnSpPr>
            <p:nvPr/>
          </p:nvCxnSpPr>
          <p:spPr>
            <a:xfrm>
              <a:off x="2290499" y="1555291"/>
              <a:ext cx="968940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40 Conector recto"/>
            <p:cNvCxnSpPr>
              <a:stCxn id="5" idx="6"/>
              <a:endCxn id="6" idx="0"/>
            </p:cNvCxnSpPr>
            <p:nvPr/>
          </p:nvCxnSpPr>
          <p:spPr>
            <a:xfrm>
              <a:off x="3619478" y="1555292"/>
              <a:ext cx="799894" cy="8069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42 Conector recto"/>
            <p:cNvCxnSpPr>
              <a:stCxn id="6" idx="3"/>
              <a:endCxn id="34" idx="6"/>
            </p:cNvCxnSpPr>
            <p:nvPr/>
          </p:nvCxnSpPr>
          <p:spPr>
            <a:xfrm flipH="1">
              <a:off x="3640820" y="2705547"/>
              <a:ext cx="651258" cy="7234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46 Conector recto"/>
            <p:cNvCxnSpPr>
              <a:stCxn id="4" idx="3"/>
              <a:endCxn id="35" idx="2"/>
            </p:cNvCxnSpPr>
            <p:nvPr/>
          </p:nvCxnSpPr>
          <p:spPr>
            <a:xfrm>
              <a:off x="1043636" y="2705547"/>
              <a:ext cx="886824" cy="7234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48 Conector recto"/>
            <p:cNvCxnSpPr>
              <a:stCxn id="35" idx="6"/>
              <a:endCxn id="34" idx="2"/>
            </p:cNvCxnSpPr>
            <p:nvPr/>
          </p:nvCxnSpPr>
          <p:spPr>
            <a:xfrm flipV="1">
              <a:off x="2290499" y="3429024"/>
              <a:ext cx="990282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50 Conector recto"/>
            <p:cNvCxnSpPr>
              <a:stCxn id="29" idx="4"/>
              <a:endCxn id="35" idx="0"/>
            </p:cNvCxnSpPr>
            <p:nvPr/>
          </p:nvCxnSpPr>
          <p:spPr>
            <a:xfrm>
              <a:off x="2110480" y="1756397"/>
              <a:ext cx="0" cy="14715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52 Conector recto"/>
            <p:cNvCxnSpPr>
              <a:stCxn id="5" idx="4"/>
              <a:endCxn id="34" idx="0"/>
            </p:cNvCxnSpPr>
            <p:nvPr/>
          </p:nvCxnSpPr>
          <p:spPr>
            <a:xfrm>
              <a:off x="3439459" y="1756398"/>
              <a:ext cx="21342" cy="14715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60 Conector curvado"/>
            <p:cNvCxnSpPr>
              <a:stCxn id="4" idx="0"/>
              <a:endCxn id="6" idx="0"/>
            </p:cNvCxnSpPr>
            <p:nvPr/>
          </p:nvCxnSpPr>
          <p:spPr>
            <a:xfrm rot="5400000" flipH="1" flipV="1">
              <a:off x="2795151" y="738017"/>
              <a:ext cx="12700" cy="3248442"/>
            </a:xfrm>
            <a:prstGeom prst="curvedConnector3">
              <a:avLst>
                <a:gd name="adj1" fmla="val 8475000"/>
              </a:avLst>
            </a:prstGeom>
            <a:ln w="34925">
              <a:solidFill>
                <a:schemeClr val="accent6">
                  <a:lumMod val="75000"/>
                </a:schemeClr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69 Conector curvado"/>
            <p:cNvCxnSpPr>
              <a:stCxn id="4" idx="4"/>
              <a:endCxn id="6" idx="4"/>
            </p:cNvCxnSpPr>
            <p:nvPr/>
          </p:nvCxnSpPr>
          <p:spPr>
            <a:xfrm rot="16200000" flipH="1">
              <a:off x="2795151" y="1140229"/>
              <a:ext cx="12700" cy="3248442"/>
            </a:xfrm>
            <a:prstGeom prst="curvedConnector3">
              <a:avLst>
                <a:gd name="adj1" fmla="val 7050000"/>
              </a:avLst>
            </a:prstGeom>
            <a:ln w="34925">
              <a:solidFill>
                <a:srgbClr val="00B05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173 CuadroTexto"/>
            <p:cNvSpPr txBox="1"/>
            <p:nvPr/>
          </p:nvSpPr>
          <p:spPr>
            <a:xfrm>
              <a:off x="2273272" y="984853"/>
              <a:ext cx="9861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Primario</a:t>
              </a:r>
              <a:endParaRPr lang="es-PY" dirty="0"/>
            </a:p>
          </p:txBody>
        </p:sp>
        <p:sp>
          <p:nvSpPr>
            <p:cNvPr id="175" name="174 Rayo"/>
            <p:cNvSpPr/>
            <p:nvPr/>
          </p:nvSpPr>
          <p:spPr>
            <a:xfrm>
              <a:off x="2647403" y="1366427"/>
              <a:ext cx="255132" cy="402212"/>
            </a:xfrm>
            <a:prstGeom prst="lightningBol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176" name="175 CuadroTexto"/>
            <p:cNvSpPr txBox="1"/>
            <p:nvPr/>
          </p:nvSpPr>
          <p:spPr>
            <a:xfrm>
              <a:off x="2290499" y="3563724"/>
              <a:ext cx="10831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Reguardo</a:t>
              </a:r>
              <a:endParaRPr lang="es-PY" dirty="0"/>
            </a:p>
          </p:txBody>
        </p:sp>
        <p:sp>
          <p:nvSpPr>
            <p:cNvPr id="177" name="176 CuadroTexto"/>
            <p:cNvSpPr txBox="1"/>
            <p:nvPr/>
          </p:nvSpPr>
          <p:spPr>
            <a:xfrm>
              <a:off x="229311" y="2385066"/>
              <a:ext cx="814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Origen</a:t>
              </a:r>
              <a:endParaRPr lang="es-PY" dirty="0"/>
            </a:p>
          </p:txBody>
        </p:sp>
        <p:sp>
          <p:nvSpPr>
            <p:cNvPr id="178" name="177 CuadroTexto"/>
            <p:cNvSpPr txBox="1"/>
            <p:nvPr/>
          </p:nvSpPr>
          <p:spPr>
            <a:xfrm>
              <a:off x="4618751" y="2356529"/>
              <a:ext cx="9034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Destino</a:t>
              </a:r>
              <a:endParaRPr lang="es-PY" dirty="0"/>
            </a:p>
          </p:txBody>
        </p:sp>
      </p:grpSp>
    </p:spTree>
    <p:extLst>
      <p:ext uri="{BB962C8B-B14F-4D97-AF65-F5344CB8AC3E}">
        <p14:creationId xmlns:p14="http://schemas.microsoft.com/office/powerpoint/2010/main" val="13616687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" name="77 Grupo"/>
          <p:cNvGrpSpPr/>
          <p:nvPr/>
        </p:nvGrpSpPr>
        <p:grpSpPr>
          <a:xfrm>
            <a:off x="229310" y="984853"/>
            <a:ext cx="5782849" cy="3236235"/>
            <a:chOff x="229311" y="984853"/>
            <a:chExt cx="5292892" cy="2948203"/>
          </a:xfrm>
        </p:grpSpPr>
        <p:sp>
          <p:nvSpPr>
            <p:cNvPr id="4" name="3 Elipse"/>
            <p:cNvSpPr/>
            <p:nvPr/>
          </p:nvSpPr>
          <p:spPr>
            <a:xfrm>
              <a:off x="990910" y="2362238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1</a:t>
              </a:r>
              <a:endParaRPr lang="es-PY" dirty="0"/>
            </a:p>
          </p:txBody>
        </p:sp>
        <p:sp>
          <p:nvSpPr>
            <p:cNvPr id="5" name="4 Elipse"/>
            <p:cNvSpPr/>
            <p:nvPr/>
          </p:nvSpPr>
          <p:spPr>
            <a:xfrm>
              <a:off x="3259439" y="1354186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3</a:t>
              </a:r>
              <a:endParaRPr lang="es-PY" dirty="0"/>
            </a:p>
          </p:txBody>
        </p:sp>
        <p:sp>
          <p:nvSpPr>
            <p:cNvPr id="6" name="5 Elipse"/>
            <p:cNvSpPr/>
            <p:nvPr/>
          </p:nvSpPr>
          <p:spPr>
            <a:xfrm>
              <a:off x="4239352" y="2362238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6</a:t>
              </a:r>
              <a:endParaRPr lang="es-PY" dirty="0"/>
            </a:p>
          </p:txBody>
        </p:sp>
        <p:sp>
          <p:nvSpPr>
            <p:cNvPr id="7" name="6 Elipse"/>
            <p:cNvSpPr/>
            <p:nvPr/>
          </p:nvSpPr>
          <p:spPr>
            <a:xfrm>
              <a:off x="1930460" y="1354185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2</a:t>
              </a:r>
              <a:endParaRPr lang="es-PY" dirty="0"/>
            </a:p>
          </p:txBody>
        </p:sp>
        <p:sp>
          <p:nvSpPr>
            <p:cNvPr id="8" name="7 Elipse"/>
            <p:cNvSpPr/>
            <p:nvPr/>
          </p:nvSpPr>
          <p:spPr>
            <a:xfrm>
              <a:off x="3280781" y="3227918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5</a:t>
              </a:r>
              <a:endParaRPr lang="es-PY" dirty="0"/>
            </a:p>
          </p:txBody>
        </p:sp>
        <p:sp>
          <p:nvSpPr>
            <p:cNvPr id="9" name="8 Elipse"/>
            <p:cNvSpPr/>
            <p:nvPr/>
          </p:nvSpPr>
          <p:spPr>
            <a:xfrm>
              <a:off x="1930460" y="3227919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4</a:t>
              </a:r>
              <a:endParaRPr lang="es-PY" dirty="0"/>
            </a:p>
          </p:txBody>
        </p:sp>
        <p:cxnSp>
          <p:nvCxnSpPr>
            <p:cNvPr id="10" name="9 Conector recto"/>
            <p:cNvCxnSpPr>
              <a:stCxn id="4" idx="7"/>
              <a:endCxn id="7" idx="3"/>
            </p:cNvCxnSpPr>
            <p:nvPr/>
          </p:nvCxnSpPr>
          <p:spPr>
            <a:xfrm flipV="1">
              <a:off x="1298223" y="1697494"/>
              <a:ext cx="684963" cy="723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10 Conector recto"/>
            <p:cNvCxnSpPr>
              <a:stCxn id="7" idx="6"/>
              <a:endCxn id="5" idx="2"/>
            </p:cNvCxnSpPr>
            <p:nvPr/>
          </p:nvCxnSpPr>
          <p:spPr>
            <a:xfrm>
              <a:off x="2290499" y="1555291"/>
              <a:ext cx="968940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>
              <a:stCxn id="5" idx="6"/>
              <a:endCxn id="6" idx="0"/>
            </p:cNvCxnSpPr>
            <p:nvPr/>
          </p:nvCxnSpPr>
          <p:spPr>
            <a:xfrm>
              <a:off x="3619478" y="1555292"/>
              <a:ext cx="799894" cy="80694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Conector recto"/>
            <p:cNvCxnSpPr>
              <a:stCxn id="6" idx="3"/>
              <a:endCxn id="8" idx="6"/>
            </p:cNvCxnSpPr>
            <p:nvPr/>
          </p:nvCxnSpPr>
          <p:spPr>
            <a:xfrm flipH="1">
              <a:off x="3640820" y="2705547"/>
              <a:ext cx="651258" cy="7234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13 Conector recto"/>
            <p:cNvCxnSpPr>
              <a:stCxn id="4" idx="3"/>
              <a:endCxn id="9" idx="2"/>
            </p:cNvCxnSpPr>
            <p:nvPr/>
          </p:nvCxnSpPr>
          <p:spPr>
            <a:xfrm>
              <a:off x="1043636" y="2705547"/>
              <a:ext cx="886824" cy="7234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14 Conector recto"/>
            <p:cNvCxnSpPr>
              <a:stCxn id="9" idx="6"/>
              <a:endCxn id="8" idx="2"/>
            </p:cNvCxnSpPr>
            <p:nvPr/>
          </p:nvCxnSpPr>
          <p:spPr>
            <a:xfrm flipV="1">
              <a:off x="2290499" y="3429024"/>
              <a:ext cx="990282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15 Conector recto"/>
            <p:cNvCxnSpPr>
              <a:stCxn id="7" idx="4"/>
              <a:endCxn id="9" idx="0"/>
            </p:cNvCxnSpPr>
            <p:nvPr/>
          </p:nvCxnSpPr>
          <p:spPr>
            <a:xfrm>
              <a:off x="2110480" y="1756397"/>
              <a:ext cx="0" cy="14715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16 Conector recto"/>
            <p:cNvCxnSpPr>
              <a:stCxn id="5" idx="4"/>
              <a:endCxn id="8" idx="0"/>
            </p:cNvCxnSpPr>
            <p:nvPr/>
          </p:nvCxnSpPr>
          <p:spPr>
            <a:xfrm>
              <a:off x="3439459" y="1756398"/>
              <a:ext cx="21342" cy="14715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17 Conector curvado"/>
            <p:cNvCxnSpPr>
              <a:stCxn id="4" idx="0"/>
              <a:endCxn id="6" idx="0"/>
            </p:cNvCxnSpPr>
            <p:nvPr/>
          </p:nvCxnSpPr>
          <p:spPr>
            <a:xfrm rot="5400000" flipH="1" flipV="1">
              <a:off x="2795151" y="738017"/>
              <a:ext cx="12700" cy="3248442"/>
            </a:xfrm>
            <a:prstGeom prst="curvedConnector3">
              <a:avLst>
                <a:gd name="adj1" fmla="val 8475000"/>
              </a:avLst>
            </a:prstGeom>
            <a:ln w="34925">
              <a:solidFill>
                <a:schemeClr val="accent6">
                  <a:lumMod val="75000"/>
                </a:schemeClr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19 CuadroTexto"/>
            <p:cNvSpPr txBox="1"/>
            <p:nvPr/>
          </p:nvSpPr>
          <p:spPr>
            <a:xfrm>
              <a:off x="2273272" y="984853"/>
              <a:ext cx="9861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Primario</a:t>
              </a:r>
              <a:endParaRPr lang="es-PY" dirty="0"/>
            </a:p>
          </p:txBody>
        </p:sp>
        <p:sp>
          <p:nvSpPr>
            <p:cNvPr id="21" name="20 Rayo"/>
            <p:cNvSpPr/>
            <p:nvPr/>
          </p:nvSpPr>
          <p:spPr>
            <a:xfrm>
              <a:off x="2647403" y="1366427"/>
              <a:ext cx="255132" cy="402212"/>
            </a:xfrm>
            <a:prstGeom prst="lightningBol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22" name="21 CuadroTexto"/>
            <p:cNvSpPr txBox="1"/>
            <p:nvPr/>
          </p:nvSpPr>
          <p:spPr>
            <a:xfrm>
              <a:off x="2233378" y="3563724"/>
              <a:ext cx="10831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Reguardo</a:t>
              </a:r>
              <a:endParaRPr lang="es-PY" dirty="0"/>
            </a:p>
          </p:txBody>
        </p:sp>
        <p:sp>
          <p:nvSpPr>
            <p:cNvPr id="23" name="22 CuadroTexto"/>
            <p:cNvSpPr txBox="1"/>
            <p:nvPr/>
          </p:nvSpPr>
          <p:spPr>
            <a:xfrm>
              <a:off x="229311" y="2385066"/>
              <a:ext cx="814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Origen</a:t>
              </a:r>
              <a:endParaRPr lang="es-PY" dirty="0"/>
            </a:p>
          </p:txBody>
        </p:sp>
        <p:sp>
          <p:nvSpPr>
            <p:cNvPr id="24" name="23 CuadroTexto"/>
            <p:cNvSpPr txBox="1"/>
            <p:nvPr/>
          </p:nvSpPr>
          <p:spPr>
            <a:xfrm>
              <a:off x="4618751" y="2356529"/>
              <a:ext cx="9034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Destino</a:t>
              </a:r>
              <a:endParaRPr lang="es-PY" dirty="0"/>
            </a:p>
          </p:txBody>
        </p:sp>
        <p:cxnSp>
          <p:nvCxnSpPr>
            <p:cNvPr id="65" name="64 Conector angular"/>
            <p:cNvCxnSpPr>
              <a:stCxn id="7" idx="3"/>
              <a:endCxn id="5" idx="6"/>
            </p:cNvCxnSpPr>
            <p:nvPr/>
          </p:nvCxnSpPr>
          <p:spPr>
            <a:xfrm rot="5400000" flipH="1" flipV="1">
              <a:off x="2730231" y="808247"/>
              <a:ext cx="142202" cy="1636292"/>
            </a:xfrm>
            <a:prstGeom prst="bentConnector4">
              <a:avLst>
                <a:gd name="adj1" fmla="val -1327481"/>
                <a:gd name="adj2" fmla="val 98254"/>
              </a:avLst>
            </a:prstGeom>
            <a:ln w="34925">
              <a:solidFill>
                <a:srgbClr val="00B05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582062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1 Grupo"/>
          <p:cNvGrpSpPr/>
          <p:nvPr/>
        </p:nvGrpSpPr>
        <p:grpSpPr>
          <a:xfrm>
            <a:off x="229311" y="1583319"/>
            <a:ext cx="7740854" cy="2935093"/>
            <a:chOff x="229311" y="1583319"/>
            <a:chExt cx="7740854" cy="2935093"/>
          </a:xfrm>
        </p:grpSpPr>
        <p:sp>
          <p:nvSpPr>
            <p:cNvPr id="5" name="4 Elipse"/>
            <p:cNvSpPr/>
            <p:nvPr/>
          </p:nvSpPr>
          <p:spPr>
            <a:xfrm>
              <a:off x="990910" y="2881187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1</a:t>
              </a:r>
              <a:endParaRPr lang="es-PY" dirty="0"/>
            </a:p>
          </p:txBody>
        </p:sp>
        <p:sp>
          <p:nvSpPr>
            <p:cNvPr id="6" name="5 Elipse"/>
            <p:cNvSpPr/>
            <p:nvPr/>
          </p:nvSpPr>
          <p:spPr>
            <a:xfrm>
              <a:off x="3259439" y="1873135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3</a:t>
              </a:r>
              <a:endParaRPr lang="es-PY" dirty="0"/>
            </a:p>
          </p:txBody>
        </p:sp>
        <p:sp>
          <p:nvSpPr>
            <p:cNvPr id="7" name="6 Elipse"/>
            <p:cNvSpPr/>
            <p:nvPr/>
          </p:nvSpPr>
          <p:spPr>
            <a:xfrm>
              <a:off x="5868145" y="2859038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8</a:t>
              </a:r>
              <a:endParaRPr lang="es-PY" dirty="0"/>
            </a:p>
          </p:txBody>
        </p:sp>
        <p:sp>
          <p:nvSpPr>
            <p:cNvPr id="8" name="7 Elipse"/>
            <p:cNvSpPr/>
            <p:nvPr/>
          </p:nvSpPr>
          <p:spPr>
            <a:xfrm>
              <a:off x="1930460" y="1873134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2</a:t>
              </a:r>
              <a:endParaRPr lang="es-PY" dirty="0"/>
            </a:p>
          </p:txBody>
        </p:sp>
        <p:sp>
          <p:nvSpPr>
            <p:cNvPr id="9" name="8 Elipse"/>
            <p:cNvSpPr/>
            <p:nvPr/>
          </p:nvSpPr>
          <p:spPr>
            <a:xfrm>
              <a:off x="3280781" y="3746867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6</a:t>
              </a:r>
              <a:endParaRPr lang="es-PY" dirty="0"/>
            </a:p>
          </p:txBody>
        </p:sp>
        <p:sp>
          <p:nvSpPr>
            <p:cNvPr id="10" name="9 Elipse"/>
            <p:cNvSpPr/>
            <p:nvPr/>
          </p:nvSpPr>
          <p:spPr>
            <a:xfrm>
              <a:off x="1930460" y="3746868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5</a:t>
              </a:r>
              <a:endParaRPr lang="es-PY" dirty="0"/>
            </a:p>
          </p:txBody>
        </p:sp>
        <p:cxnSp>
          <p:nvCxnSpPr>
            <p:cNvPr id="11" name="10 Conector recto"/>
            <p:cNvCxnSpPr>
              <a:stCxn id="5" idx="7"/>
              <a:endCxn id="8" idx="3"/>
            </p:cNvCxnSpPr>
            <p:nvPr/>
          </p:nvCxnSpPr>
          <p:spPr>
            <a:xfrm flipV="1">
              <a:off x="1298223" y="2216443"/>
              <a:ext cx="684963" cy="7236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>
              <a:stCxn id="8" idx="6"/>
              <a:endCxn id="6" idx="2"/>
            </p:cNvCxnSpPr>
            <p:nvPr/>
          </p:nvCxnSpPr>
          <p:spPr>
            <a:xfrm>
              <a:off x="2290499" y="2074240"/>
              <a:ext cx="968940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14 Conector recto"/>
            <p:cNvCxnSpPr>
              <a:stCxn id="5" idx="3"/>
              <a:endCxn id="10" idx="2"/>
            </p:cNvCxnSpPr>
            <p:nvPr/>
          </p:nvCxnSpPr>
          <p:spPr>
            <a:xfrm>
              <a:off x="1043636" y="3224496"/>
              <a:ext cx="886824" cy="7234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15 Conector recto"/>
            <p:cNvCxnSpPr>
              <a:stCxn id="10" idx="6"/>
              <a:endCxn id="9" idx="2"/>
            </p:cNvCxnSpPr>
            <p:nvPr/>
          </p:nvCxnSpPr>
          <p:spPr>
            <a:xfrm flipV="1">
              <a:off x="2290499" y="3947973"/>
              <a:ext cx="990282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16 Conector recto"/>
            <p:cNvCxnSpPr>
              <a:stCxn id="8" idx="4"/>
              <a:endCxn id="10" idx="0"/>
            </p:cNvCxnSpPr>
            <p:nvPr/>
          </p:nvCxnSpPr>
          <p:spPr>
            <a:xfrm>
              <a:off x="2110480" y="2275346"/>
              <a:ext cx="0" cy="14715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17 Conector recto"/>
            <p:cNvCxnSpPr>
              <a:stCxn id="6" idx="4"/>
              <a:endCxn id="9" idx="0"/>
            </p:cNvCxnSpPr>
            <p:nvPr/>
          </p:nvCxnSpPr>
          <p:spPr>
            <a:xfrm>
              <a:off x="3439459" y="2275347"/>
              <a:ext cx="21342" cy="14715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18 Conector curvado"/>
            <p:cNvCxnSpPr>
              <a:stCxn id="5" idx="0"/>
              <a:endCxn id="7" idx="0"/>
            </p:cNvCxnSpPr>
            <p:nvPr/>
          </p:nvCxnSpPr>
          <p:spPr>
            <a:xfrm rot="5400000" flipH="1" flipV="1">
              <a:off x="3598473" y="431496"/>
              <a:ext cx="22149" cy="4877235"/>
            </a:xfrm>
            <a:prstGeom prst="curvedConnector3">
              <a:avLst>
                <a:gd name="adj1" fmla="val 4529432"/>
              </a:avLst>
            </a:prstGeom>
            <a:ln w="34925">
              <a:solidFill>
                <a:schemeClr val="accent6">
                  <a:lumMod val="75000"/>
                </a:schemeClr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19 CuadroTexto"/>
            <p:cNvSpPr txBox="1"/>
            <p:nvPr/>
          </p:nvSpPr>
          <p:spPr>
            <a:xfrm>
              <a:off x="3021558" y="1583319"/>
              <a:ext cx="9861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Primario</a:t>
              </a:r>
              <a:endParaRPr lang="es-PY" dirty="0"/>
            </a:p>
          </p:txBody>
        </p:sp>
        <p:sp>
          <p:nvSpPr>
            <p:cNvPr id="21" name="20 Rayo"/>
            <p:cNvSpPr/>
            <p:nvPr/>
          </p:nvSpPr>
          <p:spPr>
            <a:xfrm>
              <a:off x="2766426" y="1898828"/>
              <a:ext cx="255132" cy="402212"/>
            </a:xfrm>
            <a:prstGeom prst="lightningBol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22" name="21 CuadroTexto"/>
            <p:cNvSpPr txBox="1"/>
            <p:nvPr/>
          </p:nvSpPr>
          <p:spPr>
            <a:xfrm>
              <a:off x="2924543" y="4149080"/>
              <a:ext cx="10831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Reguardo</a:t>
              </a:r>
              <a:endParaRPr lang="es-PY" dirty="0"/>
            </a:p>
          </p:txBody>
        </p:sp>
        <p:sp>
          <p:nvSpPr>
            <p:cNvPr id="23" name="22 CuadroTexto"/>
            <p:cNvSpPr txBox="1"/>
            <p:nvPr/>
          </p:nvSpPr>
          <p:spPr>
            <a:xfrm>
              <a:off x="229311" y="2904015"/>
              <a:ext cx="814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Origen</a:t>
              </a:r>
              <a:endParaRPr lang="es-PY" dirty="0"/>
            </a:p>
          </p:txBody>
        </p:sp>
        <p:sp>
          <p:nvSpPr>
            <p:cNvPr id="24" name="23 CuadroTexto"/>
            <p:cNvSpPr txBox="1"/>
            <p:nvPr/>
          </p:nvSpPr>
          <p:spPr>
            <a:xfrm>
              <a:off x="6300192" y="2833015"/>
              <a:ext cx="9034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Destino</a:t>
              </a:r>
              <a:endParaRPr lang="es-PY" dirty="0"/>
            </a:p>
          </p:txBody>
        </p:sp>
        <p:cxnSp>
          <p:nvCxnSpPr>
            <p:cNvPr id="25" name="24 Conector angular"/>
            <p:cNvCxnSpPr>
              <a:stCxn id="8" idx="4"/>
              <a:endCxn id="7" idx="3"/>
            </p:cNvCxnSpPr>
            <p:nvPr/>
          </p:nvCxnSpPr>
          <p:spPr>
            <a:xfrm rot="16200000" flipH="1">
              <a:off x="3552175" y="833650"/>
              <a:ext cx="927001" cy="3810391"/>
            </a:xfrm>
            <a:prstGeom prst="bentConnector3">
              <a:avLst>
                <a:gd name="adj1" fmla="val 178279"/>
              </a:avLst>
            </a:prstGeom>
            <a:ln w="34925">
              <a:solidFill>
                <a:srgbClr val="00B05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28 Elipse"/>
            <p:cNvSpPr/>
            <p:nvPr/>
          </p:nvSpPr>
          <p:spPr>
            <a:xfrm>
              <a:off x="4890456" y="3746867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7</a:t>
              </a:r>
              <a:endParaRPr lang="es-PY" dirty="0"/>
            </a:p>
          </p:txBody>
        </p:sp>
        <p:sp>
          <p:nvSpPr>
            <p:cNvPr id="30" name="29 Elipse"/>
            <p:cNvSpPr/>
            <p:nvPr/>
          </p:nvSpPr>
          <p:spPr>
            <a:xfrm>
              <a:off x="4890457" y="1873134"/>
              <a:ext cx="360039" cy="40221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PY" dirty="0" smtClean="0"/>
                <a:t>4</a:t>
              </a:r>
              <a:endParaRPr lang="es-PY" dirty="0"/>
            </a:p>
          </p:txBody>
        </p:sp>
        <p:cxnSp>
          <p:nvCxnSpPr>
            <p:cNvPr id="32" name="31 Conector recto"/>
            <p:cNvCxnSpPr>
              <a:stCxn id="6" idx="6"/>
              <a:endCxn id="30" idx="2"/>
            </p:cNvCxnSpPr>
            <p:nvPr/>
          </p:nvCxnSpPr>
          <p:spPr>
            <a:xfrm flipV="1">
              <a:off x="3619478" y="2074240"/>
              <a:ext cx="1270979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34 Conector recto"/>
            <p:cNvCxnSpPr>
              <a:stCxn id="29" idx="0"/>
              <a:endCxn id="30" idx="4"/>
            </p:cNvCxnSpPr>
            <p:nvPr/>
          </p:nvCxnSpPr>
          <p:spPr>
            <a:xfrm flipV="1">
              <a:off x="5070476" y="2275346"/>
              <a:ext cx="1" cy="147152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37 Conector recto"/>
            <p:cNvCxnSpPr>
              <a:stCxn id="9" idx="6"/>
              <a:endCxn id="29" idx="2"/>
            </p:cNvCxnSpPr>
            <p:nvPr/>
          </p:nvCxnSpPr>
          <p:spPr>
            <a:xfrm>
              <a:off x="3640820" y="3947973"/>
              <a:ext cx="124963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40 Conector recto"/>
            <p:cNvCxnSpPr>
              <a:stCxn id="30" idx="5"/>
              <a:endCxn id="7" idx="0"/>
            </p:cNvCxnSpPr>
            <p:nvPr/>
          </p:nvCxnSpPr>
          <p:spPr>
            <a:xfrm>
              <a:off x="5197770" y="2216443"/>
              <a:ext cx="850395" cy="64259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43 Conector recto"/>
            <p:cNvCxnSpPr>
              <a:stCxn id="29" idx="7"/>
              <a:endCxn id="7" idx="3"/>
            </p:cNvCxnSpPr>
            <p:nvPr/>
          </p:nvCxnSpPr>
          <p:spPr>
            <a:xfrm flipV="1">
              <a:off x="5197769" y="3202347"/>
              <a:ext cx="723102" cy="6034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54 Elipse"/>
            <p:cNvSpPr/>
            <p:nvPr/>
          </p:nvSpPr>
          <p:spPr>
            <a:xfrm rot="782826">
              <a:off x="2268934" y="1747183"/>
              <a:ext cx="3972066" cy="95779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5000"/>
              </a:schemeClr>
            </a:solidFill>
            <a:ln w="22225">
              <a:solidFill>
                <a:schemeClr val="accent1">
                  <a:shade val="50000"/>
                  <a:alpha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Y"/>
            </a:p>
          </p:txBody>
        </p:sp>
        <p:sp>
          <p:nvSpPr>
            <p:cNvPr id="56" name="55 CuadroTexto"/>
            <p:cNvSpPr txBox="1"/>
            <p:nvPr/>
          </p:nvSpPr>
          <p:spPr>
            <a:xfrm>
              <a:off x="6048164" y="1655964"/>
              <a:ext cx="1922001" cy="369332"/>
            </a:xfrm>
            <a:prstGeom prst="rect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s-PY" dirty="0" smtClean="0"/>
                <a:t>Porción de </a:t>
              </a:r>
              <a:r>
                <a:rPr lang="es-PY" dirty="0"/>
                <a:t>c</a:t>
              </a:r>
              <a:r>
                <a:rPr lang="es-PY" dirty="0" smtClean="0"/>
                <a:t>amino</a:t>
              </a:r>
              <a:endParaRPr lang="es-PY" dirty="0"/>
            </a:p>
          </p:txBody>
        </p:sp>
        <p:cxnSp>
          <p:nvCxnSpPr>
            <p:cNvPr id="58" name="57 Conector recto de flecha"/>
            <p:cNvCxnSpPr>
              <a:stCxn id="55" idx="7"/>
              <a:endCxn id="56" idx="1"/>
            </p:cNvCxnSpPr>
            <p:nvPr/>
          </p:nvCxnSpPr>
          <p:spPr>
            <a:xfrm flipV="1">
              <a:off x="5699498" y="1840630"/>
              <a:ext cx="348666" cy="37259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6063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60</TotalTime>
  <Words>198</Words>
  <Application>Microsoft Office PowerPoint</Application>
  <PresentationFormat>Presentación en pantalla (4:3)</PresentationFormat>
  <Paragraphs>122</Paragraphs>
  <Slides>11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1</vt:i4>
      </vt:variant>
    </vt:vector>
  </HeadingPairs>
  <TitlesOfParts>
    <vt:vector size="14" baseType="lpstr">
      <vt:lpstr>Tema de Office</vt:lpstr>
      <vt:lpstr>1_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Adi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Aditardo</dc:creator>
  <cp:lastModifiedBy>Aditardo Vazquez Rojas</cp:lastModifiedBy>
  <cp:revision>66</cp:revision>
  <dcterms:created xsi:type="dcterms:W3CDTF">2013-04-23T23:22:56Z</dcterms:created>
  <dcterms:modified xsi:type="dcterms:W3CDTF">2013-10-27T01:14:56Z</dcterms:modified>
</cp:coreProperties>
</file>